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31419544" w:rsidR="00F4057A" w:rsidRPr="00B03BAF" w:rsidRDefault="0028205E" w:rsidP="00F71D3A">
            <w:pPr>
              <w:tabs>
                <w:tab w:val="left" w:pos="7200"/>
              </w:tabs>
              <w:spacing w:before="0"/>
              <w:rPr>
                <w:b/>
              </w:rPr>
            </w:pPr>
            <w:del w:id="0" w:author="Jens-Rainer Ohm" w:date="2021-07-10T21:42:00Z">
              <w:r w:rsidRPr="00B03BAF">
                <w:rPr>
                  <w:b/>
                  <w:noProof/>
                  <w:lang w:eastAsia="zh-CN"/>
                </w:rPr>
                <mc:AlternateContent>
                  <mc:Choice Requires="wpg">
                    <w:drawing>
                      <wp:anchor distT="0" distB="0" distL="114300" distR="114300" simplePos="0" relativeHeight="25168384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39"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40"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41"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42"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43"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44"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5"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6"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7"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8"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49"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0"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1"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2"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3"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4"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5"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6"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7"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8"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59"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0"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1"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281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62"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63"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4"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5"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6"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7"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68"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9"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7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7"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8"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9"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0"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1"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2"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3"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4"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05"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1"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9"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1792"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60"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1"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2"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3"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4"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5"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66"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7"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8"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69"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0"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1"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2"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3"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4"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5"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6"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7"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8"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79"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0"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1"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2"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83"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80768"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84"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85"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6"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7"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8"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9"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0"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91"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0"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1"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2"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3"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4"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5"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6"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7"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8"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49"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0"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1"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2"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3"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4"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655"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del>
            <w:ins w:id="1" w:author="Jens-Rainer Ohm" w:date="2021-07-10T21:42:00Z">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ins>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65C4B5A6" w:rsidR="00F4057A" w:rsidRPr="00B03BAF" w:rsidRDefault="00F4057A" w:rsidP="007C76DE">
            <w:pPr>
              <w:tabs>
                <w:tab w:val="left" w:pos="7200"/>
              </w:tabs>
            </w:pPr>
            <w:r w:rsidRPr="00B03BAF">
              <w:t>Document: JVET-</w:t>
            </w:r>
            <w:r w:rsidR="00AC5C58">
              <w:t>W</w:t>
            </w:r>
            <w:r w:rsidRPr="00B03BAF">
              <w:t>_Notes_</w:t>
            </w:r>
            <w:del w:id="2" w:author="Jens-Rainer Ohm" w:date="2021-07-10T21:42:00Z">
              <w:r w:rsidR="00B875A1" w:rsidRPr="00B03BAF" w:rsidDel="005F39BA">
                <w:delText>d</w:delText>
              </w:r>
              <w:r w:rsidR="005B6333" w:rsidDel="005F39BA">
                <w:delText>3</w:delText>
              </w:r>
            </w:del>
            <w:ins w:id="3" w:author="Jens-Rainer Ohm" w:date="2021-07-10T21:42:00Z">
              <w:r w:rsidR="005F39BA" w:rsidRPr="00B03BAF">
                <w:t>d</w:t>
              </w:r>
              <w:r w:rsidR="005F39BA">
                <w:t>4</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4"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4"/>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5"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5"/>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6"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6"/>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7"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7"/>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8" w:name="_Ref369460175"/>
      <w:r w:rsidRPr="00B03BAF">
        <w:t>Late and incomplete document considerations</w:t>
      </w:r>
      <w:bookmarkEnd w:id="8"/>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9" w:name="_Ref525484014"/>
      <w:r w:rsidRPr="00B03BAF">
        <w:t xml:space="preserve">Outputs of </w:t>
      </w:r>
      <w:r w:rsidR="00E06519" w:rsidRPr="00B03BAF">
        <w:t xml:space="preserve">the </w:t>
      </w:r>
      <w:r w:rsidRPr="00B03BAF">
        <w:t>preceding meeting</w:t>
      </w:r>
      <w:bookmarkEnd w:id="9"/>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3332A17A" w:rsidR="00C64C10" w:rsidRDefault="00C64C10" w:rsidP="00C54445">
      <w:r>
        <w:t>Only minor editorial issues in meeting report – no need to produce an update</w:t>
      </w:r>
      <w:del w:id="10" w:author="Jens-Rainer Ohm" w:date="2021-07-10T21:42:00Z">
        <w:r>
          <w:delText>.</w:delText>
        </w:r>
      </w:del>
      <w:ins w:id="11" w:author="Gary Sullivan" w:date="2021-07-09T21:40:00Z">
        <w:r w:rsidR="0077640B">
          <w:t xml:space="preserve"> was identified (see section </w:t>
        </w:r>
        <w:r w:rsidR="0077640B">
          <w:fldChar w:fldCharType="begin"/>
        </w:r>
        <w:r w:rsidR="0077640B">
          <w:instrText xml:space="preserve"> REF _Ref43878169 \r \h </w:instrText>
        </w:r>
      </w:ins>
      <w:r w:rsidR="0077640B">
        <w:fldChar w:fldCharType="separate"/>
      </w:r>
      <w:ins w:id="12" w:author="Gary Sullivan" w:date="2021-07-09T21:40:00Z">
        <w:r w:rsidR="0077640B">
          <w:t>2.12</w:t>
        </w:r>
        <w:r w:rsidR="0077640B">
          <w:fldChar w:fldCharType="end"/>
        </w:r>
      </w:ins>
      <w:ins w:id="13" w:author="Gary Sullivan" w:date="2021-07-09T21:41:00Z">
        <w:r w:rsidR="0077640B">
          <w:t xml:space="preserve"> for details</w:t>
        </w:r>
      </w:ins>
      <w:ins w:id="14" w:author="Gary Sullivan" w:date="2021-07-09T21:40:00Z">
        <w:r w:rsidR="0077640B">
          <w:t>)</w:t>
        </w:r>
      </w:ins>
      <w:ins w:id="15" w:author="Jens-Rainer Ohm" w:date="2021-07-10T21:42:00Z">
        <w:r>
          <w:t>.</w:t>
        </w:r>
      </w:ins>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3C170E16"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ins w:id="16" w:author="Gary Sullivan" w:date="2021-07-09T14:25:00Z">
        <w:r w:rsidR="004B1F3E">
          <w:rPr>
            <w:rFonts w:eastAsia="SimSun"/>
            <w:b/>
            <w:i/>
            <w:sz w:val="28"/>
            <w:szCs w:val="20"/>
          </w:rPr>
          <w:t xml:space="preserve">and IEC </w:t>
        </w:r>
      </w:ins>
      <w:r w:rsidRPr="00B03BAF">
        <w:rPr>
          <w:rFonts w:eastAsia="SimSun"/>
          <w:b/>
          <w:i/>
          <w:sz w:val="28"/>
          <w:szCs w:val="20"/>
        </w:rPr>
        <w:t xml:space="preserve">Code of Conduct </w:t>
      </w:r>
      <w:del w:id="17" w:author="Jens-Rainer Ohm" w:date="2021-07-10T21:42:00Z">
        <w:r w:rsidRPr="00B03BAF">
          <w:rPr>
            <w:rFonts w:eastAsia="SimSun"/>
            <w:b/>
            <w:i/>
            <w:sz w:val="28"/>
            <w:szCs w:val="20"/>
          </w:rPr>
          <w:delText>reminder</w:delText>
        </w:r>
      </w:del>
      <w:ins w:id="18" w:author="Jens-Rainer Ohm" w:date="2021-07-10T21:42:00Z">
        <w:r w:rsidRPr="00B03BAF">
          <w:rPr>
            <w:rFonts w:eastAsia="SimSun"/>
            <w:b/>
            <w:i/>
            <w:sz w:val="28"/>
            <w:szCs w:val="20"/>
          </w:rPr>
          <w:t>reminder</w:t>
        </w:r>
      </w:ins>
      <w:ins w:id="19" w:author="Gary Sullivan" w:date="2021-07-09T14:26:00Z">
        <w:r w:rsidR="004B1F3E">
          <w:rPr>
            <w:rFonts w:eastAsia="SimSun"/>
            <w:b/>
            <w:i/>
            <w:sz w:val="28"/>
            <w:szCs w:val="20"/>
          </w:rPr>
          <w:t>s</w:t>
        </w:r>
      </w:ins>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210EDA"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210EDA"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210EDA"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210EDA"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210EDA"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20"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20"/>
      <w:r w:rsidR="005F31B5" w:rsidRPr="00B03BAF">
        <w:t>13</w:t>
      </w:r>
      <w:r w:rsidR="005F31B5">
        <w:t>18</w:t>
      </w:r>
      <w:r w:rsidR="00D25620" w:rsidRPr="00B03BAF">
        <w:t>.</w:t>
      </w:r>
      <w:r w:rsidR="00EA3DF3" w:rsidRPr="00B03BAF">
        <w:t xml:space="preserve"> </w:t>
      </w:r>
      <w:bookmarkStart w:id="21"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21"/>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22" w:name="_Ref43878169"/>
      <w:r w:rsidRPr="00B03BAF">
        <w:rPr>
          <w:lang w:val="en-CA"/>
        </w:rPr>
        <w:t>Opening remarks</w:t>
      </w:r>
      <w:bookmarkEnd w:id="22"/>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23" w:name="_Hlk72743799"/>
      <w:r w:rsidRPr="005622AD">
        <w:t>HSTP-VID-WPOM</w:t>
      </w:r>
      <w:r w:rsidR="004C2869">
        <w:t xml:space="preserve"> V1</w:t>
      </w:r>
      <w:bookmarkEnd w:id="23"/>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w:t>
      </w:r>
      <w:ins w:id="24" w:author="Gary Sullivan" w:date="2021-07-09T14:50:00Z">
        <w:r w:rsidR="004B1F3E">
          <w:t xml:space="preserve">14496-10 </w:t>
        </w:r>
      </w:ins>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3EC9B4A6"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del w:id="25" w:author="Gary Sullivan" w:date="2021-07-09T14:49:00Z">
        <w:r w:rsidR="005E54EB" w:rsidDel="004B1F3E">
          <w:delText>,</w:delText>
        </w:r>
      </w:del>
      <w:r w:rsidR="005E54EB">
        <w:t xml:space="preserve"> </w:t>
      </w:r>
      <w:ins w:id="26" w:author="Gary Sullivan" w:date="2021-07-09T14:49:00Z">
        <w:r w:rsidR="004B1F3E">
          <w:t>and miscellaneous corrections</w:t>
        </w:r>
      </w:ins>
      <w:del w:id="27" w:author="Gary Sullivan" w:date="2021-07-09T14:49:00Z">
        <w:r w:rsidR="005E54EB" w:rsidRPr="006E03C2" w:rsidDel="004B1F3E">
          <w:rPr>
            <w:highlight w:val="yellow"/>
          </w:rPr>
          <w:delText>XXX</w:delText>
        </w:r>
      </w:del>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ins w:id="28" w:author="Gary Sullivan" w:date="2021-07-09T14:52:00Z">
        <w:r w:rsidR="004B1F3E">
          <w:t xml:space="preserve">23091-2 </w:t>
        </w:r>
      </w:ins>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lastRenderedPageBreak/>
        <w:t xml:space="preserve">H.273v2 </w:t>
      </w:r>
      <w:ins w:id="29" w:author="Gary Sullivan" w:date="2021-07-09T14:51:00Z">
        <w:r w:rsidR="004B1F3E">
          <w:t xml:space="preserve">(with </w:t>
        </w:r>
      </w:ins>
      <w:ins w:id="30" w:author="Gary Sullivan" w:date="2021-07-09T14:53:00Z">
        <w:r w:rsidR="004B1F3E">
          <w:t>4:2:0 sampling alignment</w:t>
        </w:r>
      </w:ins>
      <w:ins w:id="31" w:author="Gary Sullivan" w:date="2021-07-09T14:55:00Z">
        <w:r w:rsidR="009F5E60">
          <w:t xml:space="preserve"> and corrections for</w:t>
        </w:r>
      </w:ins>
      <w:ins w:id="32" w:author="Gary Sullivan" w:date="2021-07-09T14:56:00Z">
        <w:r w:rsidR="009F5E60" w:rsidRPr="009F5E60">
          <w:t xml:space="preserve"> range of values for sample aspect ratio</w:t>
        </w:r>
        <w:r w:rsidR="009F5E60">
          <w:t>,</w:t>
        </w:r>
      </w:ins>
      <w:ins w:id="33" w:author="Gary Sullivan" w:date="2021-07-09T14:55:00Z">
        <w:r w:rsidR="004B1F3E">
          <w:t xml:space="preserve"> </w:t>
        </w:r>
      </w:ins>
      <w:ins w:id="34" w:author="Gary Sullivan" w:date="2021-07-09T14:54:00Z">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ins>
      <w:ins w:id="35" w:author="Gary Sullivan" w:date="2021-07-09T14:55:00Z">
        <w:r w:rsidR="004B1F3E">
          <w:rPr>
            <w:rFonts w:eastAsia="Times New Roman"/>
            <w:sz w:val="20"/>
            <w:szCs w:val="20"/>
            <w:lang w:val="en-GB"/>
          </w:rPr>
          <w:t>equations</w:t>
        </w:r>
      </w:ins>
      <w:ins w:id="36" w:author="Gary Sullivan" w:date="2021-07-09T14:54:00Z">
        <w:r w:rsidR="004B1F3E" w:rsidRPr="004B1F3E">
          <w:rPr>
            <w:rFonts w:eastAsia="Times New Roman"/>
            <w:sz w:val="20"/>
            <w:szCs w:val="20"/>
            <w:lang w:val="en-GB"/>
          </w:rPr>
          <w:t xml:space="preserve"> for HLG</w:t>
        </w:r>
      </w:ins>
      <w:ins w:id="37" w:author="Gary Sullivan" w:date="2021-07-09T14:56:00Z">
        <w:r w:rsidR="009F5E60">
          <w:rPr>
            <w:rFonts w:eastAsia="Times New Roman"/>
            <w:sz w:val="20"/>
            <w:szCs w:val="20"/>
            <w:lang w:val="en-GB"/>
          </w:rPr>
          <w:t>,</w:t>
        </w:r>
      </w:ins>
      <w:ins w:id="38" w:author="Gary Sullivan" w:date="2021-07-09T14:54:00Z">
        <w:r w:rsidR="004B1F3E">
          <w:t xml:space="preserve"> </w:t>
        </w:r>
      </w:ins>
      <w:ins w:id="39" w:author="Gary Sullivan" w:date="2021-07-09T14:51:00Z">
        <w:r w:rsidR="004B1F3E">
          <w:t xml:space="preserve">and </w:t>
        </w:r>
      </w:ins>
      <w:ins w:id="40" w:author="Gary Sullivan" w:date="2021-07-09T14:55:00Z">
        <w:r w:rsidR="009F5E60" w:rsidRPr="009F5E60">
          <w:t>transfer characteristics function for sYCC</w:t>
        </w:r>
      </w:ins>
      <w:ins w:id="41" w:author="Gary Sullivan" w:date="2021-07-09T15:02:00Z">
        <w:r w:rsidR="00DF16ED">
          <w:t xml:space="preserve"> of </w:t>
        </w:r>
        <w:r w:rsidR="00DF16ED" w:rsidRPr="00DF16ED">
          <w:t>IEC 61966-2-1</w:t>
        </w:r>
      </w:ins>
      <w:ins w:id="42" w:author="Gary Sullivan" w:date="2021-07-09T14:51:00Z">
        <w:r w:rsidR="004B1F3E">
          <w:t xml:space="preserve">) </w:t>
        </w:r>
      </w:ins>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210EDA"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210EDA"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210EDA"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6E3D6F42" w:rsidR="004A688A" w:rsidRPr="00B03BAF" w:rsidRDefault="00520699" w:rsidP="007B03F5">
      <w:pPr>
        <w:pStyle w:val="Aufzhlungszeichen2"/>
        <w:numPr>
          <w:ilvl w:val="1"/>
          <w:numId w:val="19"/>
        </w:numPr>
        <w:contextualSpacing w:val="0"/>
      </w:pPr>
      <w:r w:rsidRPr="00B03BAF">
        <w:t xml:space="preserve">The meeting </w:t>
      </w:r>
      <w:ins w:id="43" w:author="Gary Sullivan" w:date="2021-07-09T14:57:00Z">
        <w:r w:rsidR="00C958C0">
          <w:t>wa</w:t>
        </w:r>
      </w:ins>
      <w:del w:id="44" w:author="Gary Sullivan" w:date="2021-07-09T14:57:00Z">
        <w:r w:rsidR="004A688A" w:rsidRPr="00B03BAF" w:rsidDel="00C958C0">
          <w:delText>i</w:delText>
        </w:r>
      </w:del>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rPr>
          <w:ins w:id="45" w:author="Gary Sullivan" w:date="2021-07-09T21:41:00Z"/>
        </w:r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ins w:id="46" w:author="Gary Sullivan" w:date="2021-07-09T21:53:00Z">
        <w:r w:rsidR="0077640B">
          <w:t>JVET-</w:t>
        </w:r>
      </w:ins>
      <w:ins w:id="47" w:author="Gary Sullivan" w:date="2021-07-09T21:54:00Z">
        <w:r w:rsidR="0077640B">
          <w:t xml:space="preserve">V1000 </w:t>
        </w:r>
      </w:ins>
      <w:r w:rsidRPr="00B03BAF">
        <w:t>were reviewed.</w:t>
      </w:r>
      <w:ins w:id="48" w:author="Gary Sullivan" w:date="2021-07-09T21:41:00Z">
        <w:r w:rsidR="0077640B">
          <w:t xml:space="preserve"> The following small </w:t>
        </w:r>
      </w:ins>
      <w:ins w:id="49" w:author="Gary Sullivan" w:date="2021-07-09T21:53:00Z">
        <w:r w:rsidR="0077640B">
          <w:t xml:space="preserve">copy-paste </w:t>
        </w:r>
      </w:ins>
      <w:ins w:id="50" w:author="Gary Sullivan" w:date="2021-07-09T21:41:00Z">
        <w:r w:rsidR="0077640B">
          <w:t>issues in the meeting report were noted and were not considered sufficient to warrant issuing a revision:</w:t>
        </w:r>
      </w:ins>
    </w:p>
    <w:p w14:paraId="597AB6F1" w14:textId="33A15947" w:rsidR="0077640B" w:rsidRDefault="0077640B" w:rsidP="0077640B">
      <w:pPr>
        <w:numPr>
          <w:ilvl w:val="1"/>
          <w:numId w:val="19"/>
        </w:numPr>
        <w:rPr>
          <w:ins w:id="51" w:author="Gary Sullivan" w:date="2021-07-09T21:47:00Z"/>
        </w:rPr>
      </w:pPr>
      <w:ins w:id="52" w:author="Gary Sullivan" w:date="2021-07-09T21:48:00Z">
        <w:r>
          <w:t>In</w:t>
        </w:r>
      </w:ins>
      <w:ins w:id="53" w:author="Gary Sullivan" w:date="2021-07-09T21:47:00Z">
        <w:r>
          <w:t xml:space="preserve"> section 8.2 on </w:t>
        </w:r>
      </w:ins>
      <w:ins w:id="54" w:author="Gary Sullivan" w:date="2021-07-09T21:48:00Z">
        <w:r>
          <w:t>c</w:t>
        </w:r>
        <w:r w:rsidRPr="0077640B">
          <w:t>ore experiment and exploration experiment planning</w:t>
        </w:r>
        <w:r>
          <w:t>, the three referenced document numbers had not been updated</w:t>
        </w:r>
      </w:ins>
      <w:ins w:id="55" w:author="Gary Sullivan" w:date="2021-07-09T21:49:00Z">
        <w:r>
          <w:t>, so they used “JVET-Uxxxx” rather than “JVET-Vxxxx” numbers.</w:t>
        </w:r>
      </w:ins>
    </w:p>
    <w:p w14:paraId="3AB51E1E" w14:textId="1BF444EB" w:rsidR="0077640B" w:rsidRPr="00B03BAF" w:rsidRDefault="0077640B">
      <w:pPr>
        <w:numPr>
          <w:ilvl w:val="1"/>
          <w:numId w:val="19"/>
        </w:numPr>
        <w:rPr>
          <w:ins w:id="56" w:author="Jens-Rainer Ohm" w:date="2021-07-10T21:42:00Z"/>
        </w:rPr>
        <w:pPrChange w:id="57" w:author="Gary Sullivan" w:date="2021-07-09T21:42:00Z">
          <w:pPr>
            <w:numPr>
              <w:numId w:val="19"/>
            </w:numPr>
            <w:ind w:left="360" w:hanging="360"/>
          </w:pPr>
        </w:pPrChange>
      </w:pPr>
      <w:ins w:id="58" w:author="Gary Sullivan" w:date="2021-07-09T21:52:00Z">
        <w:r>
          <w:t xml:space="preserve">In </w:t>
        </w:r>
      </w:ins>
      <w:ins w:id="59" w:author="Gary Sullivan" w:date="2021-07-09T21:42:00Z">
        <w:r>
          <w:t>Annex B, which lists th</w:t>
        </w:r>
      </w:ins>
      <w:ins w:id="60" w:author="Gary Sullivan" w:date="2021-07-09T21:43:00Z">
        <w:r>
          <w:t xml:space="preserve">e meeting attendees, </w:t>
        </w:r>
      </w:ins>
      <w:ins w:id="61" w:author="Gary Sullivan" w:date="2021-07-09T21:52:00Z">
        <w:r>
          <w:t>the description of how the attendance record was constructed ha</w:t>
        </w:r>
      </w:ins>
      <w:ins w:id="62" w:author="Gary Sullivan" w:date="2021-07-09T21:53:00Z">
        <w:r>
          <w:t>d not been updated, so it said</w:t>
        </w:r>
      </w:ins>
      <w:ins w:id="63" w:author="Gary Sullivan" w:date="2021-07-09T21:43:00Z">
        <w:r>
          <w:t xml:space="preserve"> the records were “</w:t>
        </w:r>
        <w:r w:rsidRPr="0077640B">
          <w:t>according to an attendance sheet circulated during the meeting sessions</w:t>
        </w:r>
        <w:r>
          <w:t xml:space="preserve">”. </w:t>
        </w:r>
      </w:ins>
      <w:ins w:id="64" w:author="Gary Sullivan" w:date="2021-07-09T21:44:00Z">
        <w:r>
          <w:t>Of course</w:t>
        </w:r>
      </w:ins>
      <w:ins w:id="65" w:author="Gary Sullivan" w:date="2021-07-09T21:43:00Z">
        <w:r>
          <w:t xml:space="preserve">, since it was a teleconference meeting, </w:t>
        </w:r>
      </w:ins>
      <w:ins w:id="66" w:author="Gary Sullivan" w:date="2021-07-09T21:44:00Z">
        <w:r>
          <w:t xml:space="preserve">there was no circulation of an attendance sheet and </w:t>
        </w:r>
      </w:ins>
      <w:ins w:id="67" w:author="Gary Sullivan" w:date="2021-07-09T21:43:00Z">
        <w:r>
          <w:t xml:space="preserve">the records </w:t>
        </w:r>
      </w:ins>
      <w:ins w:id="68" w:author="Gary Sullivan" w:date="2021-07-09T21:53:00Z">
        <w:r>
          <w:t>had</w:t>
        </w:r>
      </w:ins>
      <w:ins w:id="69" w:author="Gary Sullivan" w:date="2021-07-09T21:43:00Z">
        <w:r>
          <w:t xml:space="preserve"> </w:t>
        </w:r>
      </w:ins>
      <w:ins w:id="70" w:author="Gary Sullivan" w:date="2021-07-09T21:50:00Z">
        <w:r>
          <w:t xml:space="preserve">instead </w:t>
        </w:r>
      </w:ins>
      <w:ins w:id="71" w:author="Gary Sullivan" w:date="2021-07-09T21:53:00Z">
        <w:r>
          <w:t xml:space="preserve">been </w:t>
        </w:r>
      </w:ins>
      <w:ins w:id="72" w:author="Gary Sullivan" w:date="2021-07-09T21:43:00Z">
        <w:r>
          <w:t xml:space="preserve">extracted from </w:t>
        </w:r>
        <w:r>
          <w:lastRenderedPageBreak/>
          <w:t>the Zoom teleconferencing to</w:t>
        </w:r>
      </w:ins>
      <w:ins w:id="73" w:author="Gary Sullivan" w:date="2021-07-09T21:44:00Z">
        <w:r>
          <w:t xml:space="preserve">ol that was used </w:t>
        </w:r>
      </w:ins>
      <w:ins w:id="74" w:author="Gary Sullivan" w:date="2021-07-09T21:50:00Z">
        <w:r>
          <w:t>to operate</w:t>
        </w:r>
      </w:ins>
      <w:ins w:id="75" w:author="Gary Sullivan" w:date="2021-07-09T21:44:00Z">
        <w:r>
          <w:t xml:space="preserve"> the meeting sessions. </w:t>
        </w:r>
      </w:ins>
      <w:ins w:id="76" w:author="Gary Sullivan" w:date="2021-07-09T21:51:00Z">
        <w:r>
          <w:t xml:space="preserve">The meeting idenfication in </w:t>
        </w:r>
      </w:ins>
      <w:ins w:id="77" w:author="Gary Sullivan" w:date="2021-07-09T21:44:00Z">
        <w:r>
          <w:t>Annex B al</w:t>
        </w:r>
      </w:ins>
      <w:ins w:id="78" w:author="Gary Sullivan" w:date="2021-07-09T21:45:00Z">
        <w:r>
          <w:t xml:space="preserve">so </w:t>
        </w:r>
      </w:ins>
      <w:ins w:id="79" w:author="Gary Sullivan" w:date="2021-07-09T21:51:00Z">
        <w:r>
          <w:t xml:space="preserve">had </w:t>
        </w:r>
      </w:ins>
      <w:ins w:id="80" w:author="Gary Sullivan" w:date="2021-07-09T21:52:00Z">
        <w:r>
          <w:t>not been updated, so it said</w:t>
        </w:r>
      </w:ins>
      <w:ins w:id="81" w:author="Gary Sullivan" w:date="2021-07-09T21:45:00Z">
        <w:r>
          <w:t xml:space="preserve"> the list was for the </w:t>
        </w:r>
        <w:r w:rsidRPr="0077640B">
          <w:t>twenty-first meeting</w:t>
        </w:r>
      </w:ins>
      <w:ins w:id="82" w:author="Gary Sullivan" w:date="2021-07-09T21:52:00Z">
        <w:r>
          <w:t xml:space="preserve"> rather than</w:t>
        </w:r>
      </w:ins>
      <w:ins w:id="83" w:author="Gary Sullivan" w:date="2021-07-09T21:50:00Z">
        <w:r>
          <w:t xml:space="preserve"> </w:t>
        </w:r>
      </w:ins>
      <w:ins w:id="84" w:author="Gary Sullivan" w:date="2021-07-09T21:45:00Z">
        <w:r>
          <w:t>the twenty-second meeting.</w:t>
        </w:r>
      </w:ins>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07DA3FD7"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del w:id="85" w:author="Gary Sullivan" w:date="2021-07-09T14:59:00Z">
        <w:r w:rsidR="00312762" w:rsidRPr="00B03BAF" w:rsidDel="00C958C0">
          <w:delText>Thank r</w:delText>
        </w:r>
      </w:del>
      <w:del w:id="86" w:author="Gary Sullivan" w:date="2021-07-09T15:01:00Z">
        <w:r w:rsidR="00312762" w:rsidRPr="00B03BAF" w:rsidDel="005232E5">
          <w:delText>e</w:delText>
        </w:r>
      </w:del>
      <w:ins w:id="87" w:author="Gary Sullivan" w:date="2021-07-09T15:02:00Z">
        <w:r w:rsidR="00572934">
          <w:t>r</w:t>
        </w:r>
      </w:ins>
      <w:ins w:id="88" w:author="Gary Sullivan" w:date="2021-07-09T15:01:00Z">
        <w:r w:rsidR="005232E5" w:rsidRPr="00B03BAF">
          <w:t>e</w:t>
        </w:r>
        <w:r w:rsidR="005232E5">
          <w:t xml:space="preserve">commendation </w:t>
        </w:r>
      </w:ins>
      <w:ins w:id="89" w:author="Gary Sullivan" w:date="2021-07-09T14:59:00Z">
        <w:r w:rsidR="00C958C0">
          <w:t>of thanks</w:t>
        </w:r>
      </w:ins>
      <w:del w:id="90" w:author="Gary Sullivan" w:date="2021-07-09T14:59:00Z">
        <w:r w:rsidR="00312762" w:rsidRPr="00B03BAF" w:rsidDel="00C958C0">
          <w:delText>solution</w:delText>
        </w:r>
      </w:del>
      <w:ins w:id="91" w:author="Jens-Rainer Ohm" w:date="2021-07-10T21:42:00Z">
        <w:r w:rsidR="00312762" w:rsidRPr="00B03BAF">
          <w:t xml:space="preserve">, </w:t>
        </w:r>
      </w:ins>
      <w:del w:id="92" w:author="Gary Sullivan" w:date="2021-07-09T14:59:00Z">
        <w:r w:rsidR="009E7AAB" w:rsidRPr="00B03BAF" w:rsidDel="00C958C0">
          <w:delText>resolution</w:delText>
        </w:r>
      </w:del>
      <w:del w:id="93" w:author="Jens-Rainer Ohm" w:date="2021-07-10T21:42:00Z">
        <w:r w:rsidR="00312762" w:rsidRPr="00B03BAF">
          <w:delText xml:space="preserve">, </w:delText>
        </w:r>
        <w:r w:rsidR="009E7AAB" w:rsidRPr="00B03BAF">
          <w:delText>resolution</w:delText>
        </w:r>
      </w:del>
      <w:del w:id="94" w:author="Gary Sullivan" w:date="2021-07-09T14:59:00Z">
        <w:r w:rsidR="009E7AAB" w:rsidRPr="00B03BAF" w:rsidDel="00C958C0">
          <w:delText xml:space="preserve"> </w:delText>
        </w:r>
      </w:del>
      <w:ins w:id="95" w:author="Gary Sullivan" w:date="2021-07-09T14:59:00Z">
        <w:r w:rsidR="00C958C0">
          <w:t>recommendation</w:t>
        </w:r>
        <w:r w:rsidR="00C958C0" w:rsidRPr="00B03BAF">
          <w:t xml:space="preserve"> </w:t>
        </w:r>
      </w:ins>
      <w:r w:rsidR="009E7AAB" w:rsidRPr="00B03BAF">
        <w:t>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5D6ED261" w:rsidR="00143ABD" w:rsidRPr="00B03BAF" w:rsidRDefault="003937CB" w:rsidP="007B03F5">
      <w:pPr>
        <w:numPr>
          <w:ilvl w:val="0"/>
          <w:numId w:val="19"/>
        </w:numPr>
      </w:pPr>
      <w:r w:rsidRPr="00B03BAF">
        <w:t>Number of</w:t>
      </w:r>
      <w:r w:rsidR="00143ABD" w:rsidRPr="00B03BAF">
        <w:t xml:space="preserve"> documents </w:t>
      </w:r>
      <w:r w:rsidR="00CE0EF6">
        <w:t>similar to last meeting</w:t>
      </w:r>
      <w:del w:id="96" w:author="Gary Sullivan" w:date="2021-07-09T15:01:00Z">
        <w:r w:rsidR="00143ABD" w:rsidRPr="00B03BAF" w:rsidDel="00594420">
          <w:delText xml:space="preserve">, </w:delText>
        </w:r>
        <w:r w:rsidRPr="00B03BAF" w:rsidDel="00594420">
          <w:delText>but</w:delText>
        </w:r>
        <w:r w:rsidR="007C5CC7" w:rsidRPr="00B03BAF" w:rsidDel="00594420">
          <w:delText xml:space="preserve"> </w:delText>
        </w:r>
        <w:r w:rsidR="007850E7" w:rsidRPr="00B03BAF" w:rsidDel="00594420">
          <w:delText>if possible not</w:delText>
        </w:r>
        <w:r w:rsidR="00143ABD" w:rsidRPr="00B03BAF" w:rsidDel="00594420">
          <w:delText xml:space="preserve"> conduct </w:delText>
        </w:r>
        <w:r w:rsidR="00EB75CF" w:rsidRPr="00B03BAF" w:rsidDel="00594420">
          <w:delText>sessions</w:delText>
        </w:r>
        <w:r w:rsidR="00143ABD" w:rsidRPr="00B03BAF" w:rsidDel="00594420">
          <w:delText xml:space="preserve"> in parallel</w:delText>
        </w:r>
      </w:del>
    </w:p>
    <w:p w14:paraId="3D487CF5" w14:textId="7F89C50D" w:rsidR="00763B9E" w:rsidRPr="00B03BAF" w:rsidRDefault="00763B9E" w:rsidP="007B03F5">
      <w:pPr>
        <w:numPr>
          <w:ilvl w:val="0"/>
          <w:numId w:val="19"/>
        </w:numPr>
      </w:pPr>
      <w:r w:rsidRPr="00B03BAF">
        <w:t>Scheduling was discussed</w:t>
      </w:r>
      <w:ins w:id="97" w:author="Gary Sullivan" w:date="2021-07-09T15:01:00Z">
        <w:r w:rsidR="00594420">
          <w:t xml:space="preserve">, and it was agreed to avoid conducting “track” </w:t>
        </w:r>
        <w:r w:rsidR="00594420" w:rsidRPr="00B03BAF">
          <w:t>sessions in parallel</w:t>
        </w:r>
        <w:r w:rsidR="00594420">
          <w:t xml:space="preserve"> (some BoG parallelism did occur)</w:t>
        </w:r>
      </w:ins>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rPr>
          <w:ins w:id="98" w:author="Jens-Rainer Ohm" w:date="2021-07-10T22:38:00Z"/>
        </w:rPr>
      </w:pPr>
      <w:r>
        <w:t>BoGs on NN (A. Segall) and High Throughput (M. Sarwer)</w:t>
      </w:r>
    </w:p>
    <w:p w14:paraId="0E72B6A6" w14:textId="198AE73C" w:rsidR="007C336D" w:rsidRPr="00B03BAF" w:rsidRDefault="007C336D" w:rsidP="007C336D">
      <w:pPr>
        <w:keepNext/>
        <w:numPr>
          <w:ilvl w:val="0"/>
          <w:numId w:val="9"/>
        </w:numPr>
        <w:rPr>
          <w:ins w:id="99" w:author="Jens-Rainer Ohm" w:date="2021-07-10T22:38:00Z"/>
        </w:rPr>
      </w:pPr>
      <w:ins w:id="100" w:author="Jens-Rainer Ohm" w:date="2021-07-10T22:39:00Z">
        <w:r>
          <w:t>Mon</w:t>
        </w:r>
      </w:ins>
      <w:ins w:id="101" w:author="Jens-Rainer Ohm" w:date="2021-07-10T22:38:00Z">
        <w:r w:rsidRPr="00B03BAF">
          <w:t xml:space="preserve">. </w:t>
        </w:r>
      </w:ins>
      <w:ins w:id="102" w:author="Jens-Rainer Ohm" w:date="2021-07-10T22:39:00Z">
        <w:r>
          <w:t>12</w:t>
        </w:r>
      </w:ins>
      <w:ins w:id="103" w:author="Jens-Rainer Ohm" w:date="2021-07-10T22:38:00Z">
        <w:r w:rsidRPr="00B03BAF">
          <w:t xml:space="preserve"> </w:t>
        </w:r>
        <w:r>
          <w:t>July</w:t>
        </w:r>
        <w:r w:rsidRPr="00B03BAF">
          <w:t xml:space="preserve">, </w:t>
        </w:r>
      </w:ins>
      <w:ins w:id="104" w:author="Jens-Rainer Ohm" w:date="2021-07-10T22:39:00Z">
        <w:r>
          <w:t>4</w:t>
        </w:r>
        <w:r>
          <w:rPr>
            <w:vertAlign w:val="superscript"/>
          </w:rPr>
          <w:t>th</w:t>
        </w:r>
      </w:ins>
      <w:ins w:id="105" w:author="Jens-Rainer Ohm" w:date="2021-07-10T22:38:00Z">
        <w:r w:rsidRPr="00B03BAF">
          <w:t xml:space="preserve"> day</w:t>
        </w:r>
      </w:ins>
    </w:p>
    <w:p w14:paraId="5FF221BB" w14:textId="5BA01F84" w:rsidR="007C336D" w:rsidRDefault="007C336D">
      <w:pPr>
        <w:pStyle w:val="Aufzhlungszeichen2"/>
        <w:keepNext/>
        <w:numPr>
          <w:ilvl w:val="1"/>
          <w:numId w:val="9"/>
        </w:numPr>
        <w:contextualSpacing w:val="0"/>
        <w:rPr>
          <w:ins w:id="106" w:author="Jens-Rainer Ohm" w:date="2021-07-10T22:38:00Z"/>
        </w:rPr>
        <w:pPrChange w:id="107" w:author="Jens-Rainer Ohm" w:date="2021-07-10T22:39:00Z">
          <w:pPr>
            <w:pStyle w:val="Aufzhlungszeichen2"/>
            <w:keepNext/>
            <w:numPr>
              <w:ilvl w:val="2"/>
              <w:numId w:val="9"/>
            </w:numPr>
            <w:tabs>
              <w:tab w:val="clear" w:pos="643"/>
            </w:tabs>
            <w:ind w:left="1800"/>
            <w:contextualSpacing w:val="0"/>
          </w:pPr>
        </w:pPrChange>
      </w:pPr>
      <w:ins w:id="108" w:author="Jens-Rainer Ohm" w:date="2021-07-10T22:38:00Z">
        <w:r>
          <w:t>0500–070</w:t>
        </w:r>
        <w:r w:rsidRPr="00B03BAF">
          <w:t xml:space="preserve">0 </w:t>
        </w:r>
      </w:ins>
      <w:ins w:id="109" w:author="Jens-Rainer Ohm" w:date="2021-07-10T22:39:00Z">
        <w:r>
          <w:t>MPEG information sharing session</w:t>
        </w:r>
      </w:ins>
    </w:p>
    <w:p w14:paraId="6704DEA5" w14:textId="5288EFD0" w:rsidR="007C336D" w:rsidRPr="00B03BAF" w:rsidRDefault="007C336D" w:rsidP="007C336D">
      <w:pPr>
        <w:pStyle w:val="Aufzhlungszeichen2"/>
        <w:keepNext/>
        <w:numPr>
          <w:ilvl w:val="1"/>
          <w:numId w:val="9"/>
        </w:numPr>
        <w:contextualSpacing w:val="0"/>
        <w:rPr>
          <w:ins w:id="110" w:author="Jens-Rainer Ohm" w:date="2021-07-10T22:38:00Z"/>
        </w:rPr>
      </w:pPr>
      <w:ins w:id="111" w:author="Jens-Rainer Ohm" w:date="2021-07-10T22:38:00Z">
        <w:r w:rsidRPr="00B03BAF">
          <w:t xml:space="preserve">Session </w:t>
        </w:r>
      </w:ins>
      <w:ins w:id="112" w:author="Jens-Rainer Ohm" w:date="2021-07-10T22:39:00Z">
        <w:r>
          <w:t>13</w:t>
        </w:r>
      </w:ins>
      <w:ins w:id="113" w:author="Jens-Rainer Ohm" w:date="2021-07-10T22:38:00Z">
        <w:r w:rsidRPr="00B03BAF">
          <w:t>:</w:t>
        </w:r>
      </w:ins>
    </w:p>
    <w:p w14:paraId="40DE465E" w14:textId="5DEDBBEF" w:rsidR="007C336D" w:rsidRDefault="007C336D" w:rsidP="007C336D">
      <w:pPr>
        <w:pStyle w:val="Aufzhlungszeichen2"/>
        <w:keepNext/>
        <w:numPr>
          <w:ilvl w:val="2"/>
          <w:numId w:val="9"/>
        </w:numPr>
        <w:contextualSpacing w:val="0"/>
        <w:rPr>
          <w:ins w:id="114" w:author="Jens-Rainer Ohm" w:date="2021-07-10T22:38:00Z"/>
        </w:rPr>
      </w:pPr>
      <w:ins w:id="115" w:author="Jens-Rainer Ohm" w:date="2021-07-10T22:38:00Z">
        <w:r>
          <w:t xml:space="preserve">0720–0920 </w:t>
        </w:r>
      </w:ins>
      <w:ins w:id="116" w:author="Jens-Rainer Ohm" w:date="2021-07-10T22:40:00Z">
        <w:r>
          <w:t>Further planning, BoG reviews, documents section 4</w:t>
        </w:r>
      </w:ins>
    </w:p>
    <w:p w14:paraId="2A3E699A" w14:textId="6E0E3D68" w:rsidR="007C336D" w:rsidRPr="00B03BAF" w:rsidRDefault="007C336D" w:rsidP="007C336D">
      <w:pPr>
        <w:pStyle w:val="Aufzhlungszeichen2"/>
        <w:keepNext/>
        <w:numPr>
          <w:ilvl w:val="1"/>
          <w:numId w:val="9"/>
        </w:numPr>
        <w:contextualSpacing w:val="0"/>
        <w:rPr>
          <w:ins w:id="117" w:author="Jens-Rainer Ohm" w:date="2021-07-10T22:38:00Z"/>
        </w:rPr>
      </w:pPr>
      <w:ins w:id="118" w:author="Jens-Rainer Ohm" w:date="2021-07-10T22:38:00Z">
        <w:r w:rsidRPr="00B03BAF">
          <w:t xml:space="preserve">Session </w:t>
        </w:r>
      </w:ins>
      <w:ins w:id="119" w:author="Jens-Rainer Ohm" w:date="2021-07-10T22:40:00Z">
        <w:r>
          <w:t>14</w:t>
        </w:r>
      </w:ins>
      <w:ins w:id="120" w:author="Jens-Rainer Ohm" w:date="2021-07-10T22:38:00Z">
        <w:r w:rsidRPr="00B03BAF">
          <w:t>:</w:t>
        </w:r>
      </w:ins>
    </w:p>
    <w:p w14:paraId="3766108A" w14:textId="5A02B279" w:rsidR="007C336D" w:rsidRPr="00B03BAF" w:rsidRDefault="007C336D" w:rsidP="007C336D">
      <w:pPr>
        <w:pStyle w:val="Aufzhlungszeichen2"/>
        <w:keepNext/>
        <w:numPr>
          <w:ilvl w:val="2"/>
          <w:numId w:val="9"/>
        </w:numPr>
        <w:contextualSpacing w:val="0"/>
        <w:rPr>
          <w:ins w:id="121" w:author="Jens-Rainer Ohm" w:date="2021-07-10T22:38:00Z"/>
        </w:rPr>
      </w:pPr>
      <w:ins w:id="122" w:author="Jens-Rainer Ohm" w:date="2021-07-10T22:38:00Z">
        <w:r w:rsidRPr="00B03BAF">
          <w:t xml:space="preserve">2100–2300 </w:t>
        </w:r>
      </w:ins>
      <w:ins w:id="123" w:author="Jens-Rainer Ohm" w:date="2021-07-10T22:40:00Z">
        <w:r>
          <w:t>Remaining documents sections 4, 5.2</w:t>
        </w:r>
      </w:ins>
      <w:ins w:id="124" w:author="Jens-Rainer Ohm" w:date="2021-07-10T22:41:00Z">
        <w:r>
          <w:t>, 5.3, 6.2</w:t>
        </w:r>
      </w:ins>
    </w:p>
    <w:p w14:paraId="61953E92" w14:textId="281798BC" w:rsidR="007C336D" w:rsidRPr="00B03BAF" w:rsidRDefault="007C336D" w:rsidP="007C336D">
      <w:pPr>
        <w:pStyle w:val="Aufzhlungszeichen2"/>
        <w:keepNext/>
        <w:numPr>
          <w:ilvl w:val="1"/>
          <w:numId w:val="9"/>
        </w:numPr>
        <w:contextualSpacing w:val="0"/>
        <w:rPr>
          <w:ins w:id="125" w:author="Jens-Rainer Ohm" w:date="2021-07-10T22:38:00Z"/>
        </w:rPr>
      </w:pPr>
      <w:ins w:id="126" w:author="Jens-Rainer Ohm" w:date="2021-07-10T22:38:00Z">
        <w:r w:rsidRPr="00B03BAF">
          <w:t xml:space="preserve">Session </w:t>
        </w:r>
      </w:ins>
      <w:ins w:id="127" w:author="Jens-Rainer Ohm" w:date="2021-07-10T22:41:00Z">
        <w:r>
          <w:t>15</w:t>
        </w:r>
      </w:ins>
      <w:ins w:id="128" w:author="Jens-Rainer Ohm" w:date="2021-07-10T22:38:00Z">
        <w:r w:rsidRPr="00B03BAF">
          <w:t>:</w:t>
        </w:r>
      </w:ins>
    </w:p>
    <w:p w14:paraId="358E48F9" w14:textId="26BAA036" w:rsidR="007C336D" w:rsidRDefault="007C336D" w:rsidP="007C336D">
      <w:pPr>
        <w:pStyle w:val="Aufzhlungszeichen2"/>
        <w:numPr>
          <w:ilvl w:val="2"/>
          <w:numId w:val="9"/>
        </w:numPr>
        <w:contextualSpacing w:val="0"/>
        <w:rPr>
          <w:ins w:id="129" w:author="Jens-Rainer Ohm" w:date="2021-07-10T22:41:00Z"/>
        </w:rPr>
      </w:pPr>
      <w:ins w:id="130" w:author="Jens-Rainer Ohm" w:date="2021-07-10T22:38:00Z">
        <w:r w:rsidRPr="00B03BAF">
          <w:t xml:space="preserve">2320–0120 </w:t>
        </w:r>
      </w:ins>
      <w:ins w:id="131" w:author="Jens-Rainer Ohm" w:date="2021-07-10T22:41:00Z">
        <w:r>
          <w:t>Remaining documents sections 4, 5.2, 5.3, 6.2</w:t>
        </w:r>
      </w:ins>
    </w:p>
    <w:p w14:paraId="193F5FB2" w14:textId="75F266BB" w:rsidR="007C336D" w:rsidRPr="00B03BAF" w:rsidRDefault="007C336D" w:rsidP="007C336D">
      <w:pPr>
        <w:keepNext/>
        <w:numPr>
          <w:ilvl w:val="0"/>
          <w:numId w:val="9"/>
        </w:numPr>
        <w:rPr>
          <w:ins w:id="132" w:author="Jens-Rainer Ohm" w:date="2021-07-10T22:41:00Z"/>
        </w:rPr>
      </w:pPr>
      <w:ins w:id="133" w:author="Jens-Rainer Ohm" w:date="2021-07-10T22:41:00Z">
        <w:r>
          <w:t>Tue</w:t>
        </w:r>
        <w:r w:rsidRPr="00B03BAF">
          <w:t xml:space="preserve">. </w:t>
        </w:r>
        <w:r>
          <w:t>13</w:t>
        </w:r>
        <w:r w:rsidRPr="00B03BAF">
          <w:t xml:space="preserve"> </w:t>
        </w:r>
        <w:r>
          <w:t>July</w:t>
        </w:r>
        <w:r w:rsidRPr="00B03BAF">
          <w:t xml:space="preserve">, </w:t>
        </w:r>
        <w:r>
          <w:t>5</w:t>
        </w:r>
        <w:r>
          <w:rPr>
            <w:vertAlign w:val="superscript"/>
          </w:rPr>
          <w:t>th</w:t>
        </w:r>
        <w:r w:rsidRPr="00B03BAF">
          <w:t>day</w:t>
        </w:r>
      </w:ins>
    </w:p>
    <w:p w14:paraId="2F46E085" w14:textId="0A195E79" w:rsidR="007C336D" w:rsidRPr="00B03BAF" w:rsidRDefault="007C336D" w:rsidP="007C336D">
      <w:pPr>
        <w:pStyle w:val="Aufzhlungszeichen2"/>
        <w:keepNext/>
        <w:numPr>
          <w:ilvl w:val="1"/>
          <w:numId w:val="9"/>
        </w:numPr>
        <w:contextualSpacing w:val="0"/>
        <w:rPr>
          <w:ins w:id="134" w:author="Jens-Rainer Ohm" w:date="2021-07-10T22:41:00Z"/>
        </w:rPr>
      </w:pPr>
      <w:ins w:id="135" w:author="Jens-Rainer Ohm" w:date="2021-07-10T22:41:00Z">
        <w:r w:rsidRPr="00B03BAF">
          <w:t>Session</w:t>
        </w:r>
      </w:ins>
      <w:ins w:id="136" w:author="Jens-Rainer Ohm" w:date="2021-07-10T22:42:00Z">
        <w:r>
          <w:t>16</w:t>
        </w:r>
      </w:ins>
      <w:ins w:id="137" w:author="Jens-Rainer Ohm" w:date="2021-07-10T22:41:00Z">
        <w:r w:rsidRPr="00B03BAF">
          <w:t>:</w:t>
        </w:r>
      </w:ins>
    </w:p>
    <w:p w14:paraId="4D201247" w14:textId="6E651304" w:rsidR="007C336D" w:rsidRDefault="007C336D" w:rsidP="007C336D">
      <w:pPr>
        <w:pStyle w:val="Aufzhlungszeichen2"/>
        <w:keepNext/>
        <w:numPr>
          <w:ilvl w:val="2"/>
          <w:numId w:val="9"/>
        </w:numPr>
        <w:contextualSpacing w:val="0"/>
        <w:rPr>
          <w:ins w:id="138" w:author="Jens-Rainer Ohm" w:date="2021-07-10T22:41:00Z"/>
        </w:rPr>
      </w:pPr>
      <w:ins w:id="139" w:author="Jens-Rainer Ohm" w:date="2021-07-10T22:41:00Z">
        <w:r>
          <w:t>0500–070</w:t>
        </w:r>
        <w:r w:rsidRPr="00B03BAF">
          <w:t xml:space="preserve">0 </w:t>
        </w:r>
      </w:ins>
      <w:ins w:id="140" w:author="Jens-Rainer Ohm" w:date="2021-07-10T22:42:00Z">
        <w:r>
          <w:t>t.b.d.</w:t>
        </w:r>
      </w:ins>
    </w:p>
    <w:p w14:paraId="6269FDF7" w14:textId="6ABCDAF8" w:rsidR="007C336D" w:rsidRDefault="007C336D" w:rsidP="007C336D">
      <w:pPr>
        <w:pStyle w:val="Aufzhlungszeichen2"/>
        <w:keepNext/>
        <w:numPr>
          <w:ilvl w:val="1"/>
          <w:numId w:val="9"/>
        </w:numPr>
        <w:contextualSpacing w:val="0"/>
        <w:rPr>
          <w:ins w:id="141" w:author="Jens-Rainer Ohm" w:date="2021-07-10T22:41:00Z"/>
        </w:rPr>
      </w:pPr>
      <w:ins w:id="142" w:author="Jens-Rainer Ohm" w:date="2021-07-10T22:41:00Z">
        <w:r>
          <w:t>Session 1</w:t>
        </w:r>
      </w:ins>
      <w:ins w:id="143" w:author="Jens-Rainer Ohm" w:date="2021-07-10T22:42:00Z">
        <w:r>
          <w:t>7</w:t>
        </w:r>
      </w:ins>
      <w:ins w:id="144" w:author="Jens-Rainer Ohm" w:date="2021-07-10T22:41:00Z">
        <w:r>
          <w:t>:</w:t>
        </w:r>
      </w:ins>
    </w:p>
    <w:p w14:paraId="1740D436" w14:textId="46E4ACDE" w:rsidR="007C336D" w:rsidRDefault="007C336D" w:rsidP="007C336D">
      <w:pPr>
        <w:pStyle w:val="Aufzhlungszeichen2"/>
        <w:keepNext/>
        <w:numPr>
          <w:ilvl w:val="2"/>
          <w:numId w:val="9"/>
        </w:numPr>
        <w:contextualSpacing w:val="0"/>
        <w:rPr>
          <w:ins w:id="145" w:author="Jens-Rainer Ohm" w:date="2021-07-10T22:41:00Z"/>
        </w:rPr>
      </w:pPr>
      <w:ins w:id="146" w:author="Jens-Rainer Ohm" w:date="2021-07-10T22:41:00Z">
        <w:r>
          <w:t xml:space="preserve">0720–0920 </w:t>
        </w:r>
      </w:ins>
      <w:ins w:id="147" w:author="Jens-Rainer Ohm" w:date="2021-07-10T22:42:00Z">
        <w:r>
          <w:t>t.b.d.</w:t>
        </w:r>
      </w:ins>
    </w:p>
    <w:p w14:paraId="2D19C92D" w14:textId="2137FD7A" w:rsidR="007C336D" w:rsidRPr="00B03BAF" w:rsidRDefault="007C336D" w:rsidP="007C336D">
      <w:pPr>
        <w:pStyle w:val="Aufzhlungszeichen2"/>
        <w:keepNext/>
        <w:numPr>
          <w:ilvl w:val="1"/>
          <w:numId w:val="9"/>
        </w:numPr>
        <w:contextualSpacing w:val="0"/>
        <w:rPr>
          <w:ins w:id="148" w:author="Jens-Rainer Ohm" w:date="2021-07-10T22:41:00Z"/>
        </w:rPr>
      </w:pPr>
      <w:ins w:id="149" w:author="Jens-Rainer Ohm" w:date="2021-07-10T22:41:00Z">
        <w:r w:rsidRPr="00B03BAF">
          <w:t xml:space="preserve">Session </w:t>
        </w:r>
        <w:r>
          <w:t>1</w:t>
        </w:r>
      </w:ins>
      <w:ins w:id="150" w:author="Jens-Rainer Ohm" w:date="2021-07-10T22:42:00Z">
        <w:r>
          <w:t>8</w:t>
        </w:r>
      </w:ins>
      <w:ins w:id="151" w:author="Jens-Rainer Ohm" w:date="2021-07-10T22:41:00Z">
        <w:r w:rsidRPr="00B03BAF">
          <w:t>:</w:t>
        </w:r>
      </w:ins>
    </w:p>
    <w:p w14:paraId="5147879B" w14:textId="14049079" w:rsidR="007C336D" w:rsidRPr="00B03BAF" w:rsidRDefault="007C336D" w:rsidP="007C336D">
      <w:pPr>
        <w:pStyle w:val="Aufzhlungszeichen2"/>
        <w:keepNext/>
        <w:numPr>
          <w:ilvl w:val="2"/>
          <w:numId w:val="9"/>
        </w:numPr>
        <w:contextualSpacing w:val="0"/>
        <w:rPr>
          <w:ins w:id="152" w:author="Jens-Rainer Ohm" w:date="2021-07-10T22:41:00Z"/>
        </w:rPr>
      </w:pPr>
      <w:ins w:id="153" w:author="Jens-Rainer Ohm" w:date="2021-07-10T22:41:00Z">
        <w:r w:rsidRPr="00B03BAF">
          <w:t xml:space="preserve">2100–2300 </w:t>
        </w:r>
      </w:ins>
      <w:ins w:id="154" w:author="Jens-Rainer Ohm" w:date="2021-07-10T22:42:00Z">
        <w:r>
          <w:t>t.b.d.</w:t>
        </w:r>
      </w:ins>
    </w:p>
    <w:p w14:paraId="402A315B" w14:textId="14654682" w:rsidR="007C336D" w:rsidRPr="00B03BAF" w:rsidRDefault="007C336D" w:rsidP="007C336D">
      <w:pPr>
        <w:pStyle w:val="Aufzhlungszeichen2"/>
        <w:keepNext/>
        <w:numPr>
          <w:ilvl w:val="1"/>
          <w:numId w:val="9"/>
        </w:numPr>
        <w:contextualSpacing w:val="0"/>
        <w:rPr>
          <w:ins w:id="155" w:author="Jens-Rainer Ohm" w:date="2021-07-10T22:41:00Z"/>
        </w:rPr>
      </w:pPr>
      <w:ins w:id="156" w:author="Jens-Rainer Ohm" w:date="2021-07-10T22:41:00Z">
        <w:r w:rsidRPr="00B03BAF">
          <w:t xml:space="preserve">Session </w:t>
        </w:r>
      </w:ins>
      <w:ins w:id="157" w:author="Jens-Rainer Ohm" w:date="2021-07-10T22:42:00Z">
        <w:r>
          <w:t>19</w:t>
        </w:r>
      </w:ins>
      <w:ins w:id="158" w:author="Jens-Rainer Ohm" w:date="2021-07-10T22:41:00Z">
        <w:r w:rsidRPr="00B03BAF">
          <w:t>:</w:t>
        </w:r>
      </w:ins>
    </w:p>
    <w:p w14:paraId="2DB4470D" w14:textId="0CCCE768" w:rsidR="007C336D" w:rsidRDefault="007C336D" w:rsidP="007C336D">
      <w:pPr>
        <w:pStyle w:val="Aufzhlungszeichen2"/>
        <w:keepNext/>
        <w:numPr>
          <w:ilvl w:val="2"/>
          <w:numId w:val="9"/>
        </w:numPr>
        <w:contextualSpacing w:val="0"/>
        <w:rPr>
          <w:ins w:id="159" w:author="Jens-Rainer Ohm" w:date="2021-07-10T22:41:00Z"/>
        </w:rPr>
      </w:pPr>
      <w:ins w:id="160" w:author="Jens-Rainer Ohm" w:date="2021-07-10T22:41:00Z">
        <w:r w:rsidRPr="00B03BAF">
          <w:t xml:space="preserve">2320–0120 </w:t>
        </w:r>
      </w:ins>
      <w:ins w:id="161" w:author="Jens-Rainer Ohm" w:date="2021-07-10T22:42:00Z">
        <w:r>
          <w:t>t.b.d.</w:t>
        </w:r>
      </w:ins>
    </w:p>
    <w:p w14:paraId="60A0F0B6" w14:textId="77777777" w:rsidR="007C336D" w:rsidRPr="00B03BAF" w:rsidRDefault="007C336D" w:rsidP="007C336D">
      <w:pPr>
        <w:pStyle w:val="Aufzhlungszeichen2"/>
        <w:numPr>
          <w:ilvl w:val="2"/>
          <w:numId w:val="9"/>
        </w:numPr>
        <w:contextualSpacing w:val="0"/>
        <w:rPr>
          <w:ins w:id="162" w:author="Jens-Rainer Ohm" w:date="2021-07-10T22:38:00Z"/>
        </w:rPr>
      </w:pPr>
    </w:p>
    <w:p w14:paraId="3EA7FB95" w14:textId="1F7D48D5" w:rsidR="00315531" w:rsidRPr="00B03BAF" w:rsidRDefault="00315531">
      <w:pPr>
        <w:pStyle w:val="Aufzhlungszeichen2"/>
        <w:keepNext/>
        <w:numPr>
          <w:ilvl w:val="0"/>
          <w:numId w:val="0"/>
        </w:numPr>
        <w:contextualSpacing w:val="0"/>
        <w:pPrChange w:id="163" w:author="Jens-Rainer Ohm" w:date="2021-07-10T22:38:00Z">
          <w:pPr>
            <w:pStyle w:val="Aufzhlungszeichen2"/>
            <w:keepNext/>
            <w:numPr>
              <w:ilvl w:val="2"/>
              <w:numId w:val="9"/>
            </w:numPr>
            <w:tabs>
              <w:tab w:val="clear" w:pos="643"/>
            </w:tabs>
            <w:ind w:left="1800"/>
            <w:contextualSpacing w:val="0"/>
          </w:pPr>
        </w:pPrChange>
      </w:pPr>
      <w:del w:id="164" w:author="Jens-Rainer Ohm" w:date="2021-07-10T22:38:00Z">
        <w:r w:rsidDel="007C336D">
          <w:delText xml:space="preserve"> </w:delText>
        </w:r>
      </w:del>
    </w:p>
    <w:p w14:paraId="6C974BCC" w14:textId="287E66CD" w:rsidR="00BC2EF4" w:rsidRPr="00B03BAF" w:rsidRDefault="00BC2EF4" w:rsidP="009F5B0B">
      <w:pPr>
        <w:pStyle w:val="berschrift2"/>
        <w:ind w:left="578" w:hanging="578"/>
        <w:rPr>
          <w:lang w:val="en-CA"/>
        </w:rPr>
      </w:pPr>
      <w:bookmarkStart w:id="165" w:name="_Ref298716123"/>
      <w:bookmarkStart w:id="166" w:name="_Ref502857719"/>
      <w:r w:rsidRPr="00B03BAF">
        <w:rPr>
          <w:lang w:val="en-CA"/>
        </w:rPr>
        <w:t>Contribution topic overview</w:t>
      </w:r>
      <w:bookmarkEnd w:id="165"/>
      <w:bookmarkEnd w:id="166"/>
    </w:p>
    <w:p w14:paraId="0343D177" w14:textId="7AFA93A4" w:rsidR="00556EEC" w:rsidRPr="00B03BAF" w:rsidRDefault="00BC2EF4" w:rsidP="00FD4DBD">
      <w:pPr>
        <w:keepNext/>
      </w:pPr>
      <w:bookmarkStart w:id="167"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67"/>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06F2259D"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ins w:id="168" w:author="Jens-Rainer Ohm" w:date="2021-07-10T22:24:00Z">
        <w:r w:rsidR="00255AC7">
          <w:t xml:space="preserve"> (2</w:t>
        </w:r>
      </w:ins>
      <w:ins w:id="169" w:author="Jens-Rainer Ohm" w:date="2021-07-10T22:25:00Z">
        <w:r w:rsidR="00255AC7">
          <w:t xml:space="preserve"> TBP)</w:t>
        </w:r>
      </w:ins>
    </w:p>
    <w:p w14:paraId="1BD5F377" w14:textId="524A4E3A" w:rsidR="00C33E5D" w:rsidRPr="00B03BAF" w:rsidRDefault="00951577" w:rsidP="007B03F5">
      <w:pPr>
        <w:pStyle w:val="Aufzhlungszeichen2"/>
        <w:numPr>
          <w:ilvl w:val="1"/>
          <w:numId w:val="9"/>
        </w:numPr>
        <w:contextualSpacing w:val="0"/>
      </w:pPr>
      <w:r w:rsidRPr="00B03BAF">
        <w:lastRenderedPageBreak/>
        <w:t xml:space="preserve">Text </w:t>
      </w:r>
      <w:r w:rsidR="00F0506A" w:rsidRPr="00B03BAF">
        <w:t>development</w:t>
      </w:r>
      <w:r w:rsidR="003143E1" w:rsidRPr="00B03BAF">
        <w:t xml:space="preserve"> and errata reporting</w:t>
      </w:r>
      <w:r w:rsidR="00F0506A" w:rsidRPr="00B03BAF">
        <w:t xml:space="preserve"> (</w:t>
      </w:r>
      <w:r w:rsidR="00C82980">
        <w:t>0</w:t>
      </w:r>
      <w:r w:rsidR="00F0506A" w:rsidRPr="00B03BAF">
        <w:t>)</w:t>
      </w:r>
    </w:p>
    <w:p w14:paraId="79E9D83F" w14:textId="661D9C28"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ins w:id="170" w:author="Jens-Rainer Ohm" w:date="2021-07-10T22:25:00Z">
        <w:r w:rsidR="00255AC7">
          <w:t xml:space="preserve"> (1 TBP)</w:t>
        </w:r>
      </w:ins>
    </w:p>
    <w:p w14:paraId="4A263233" w14:textId="5612A552"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ins w:id="171" w:author="Jens-Rainer Ohm" w:date="2021-07-10T22:25:00Z">
        <w:r w:rsidR="00255AC7">
          <w:t xml:space="preserve"> (2 TBP)</w:t>
        </w:r>
      </w:ins>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1C3962C5"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ins w:id="172" w:author="Jens-Rainer Ohm" w:date="2021-07-10T22:25:00Z">
        <w:r w:rsidR="00255AC7">
          <w:t xml:space="preserve"> </w:t>
        </w:r>
        <w:r w:rsidR="00DF3347">
          <w:t>(1 TBP)</w:t>
        </w:r>
      </w:ins>
    </w:p>
    <w:p w14:paraId="24B71D1A" w14:textId="62E82949"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82980">
        <w:t>1</w:t>
      </w:r>
      <w:r w:rsidRPr="00B03BAF">
        <w:t>)</w:t>
      </w:r>
      <w:ins w:id="173" w:author="Jens-Rainer Ohm" w:date="2021-07-10T22:25:00Z">
        <w:r w:rsidR="00DF3347">
          <w:t xml:space="preserve"> (1 TBP)</w:t>
        </w:r>
      </w:ins>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38005EB0"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ins w:id="174" w:author="Jens-Rainer Ohm" w:date="2021-07-10T22:25:00Z">
        <w:r w:rsidR="00DF3347">
          <w:t xml:space="preserve"> (4 TBP)</w:t>
        </w:r>
      </w:ins>
    </w:p>
    <w:p w14:paraId="702DBDBF" w14:textId="1AB7E087"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del w:id="175" w:author="Jens-Rainer Ohm" w:date="2021-07-10T22:25:00Z">
        <w:r w:rsidR="00805191" w:rsidDel="00DF3347">
          <w:delText>2</w:delText>
        </w:r>
      </w:del>
      <w:ins w:id="176" w:author="Jens-Rainer Ohm" w:date="2021-07-10T22:25:00Z">
        <w:r w:rsidR="00DF3347">
          <w:t>1</w:t>
        </w:r>
      </w:ins>
      <w:r w:rsidRPr="00B03BAF">
        <w:t>)</w:t>
      </w:r>
      <w:ins w:id="177" w:author="Jens-Rainer Ohm" w:date="2021-07-10T22:25:00Z">
        <w:r w:rsidR="00DF3347">
          <w:t xml:space="preserve"> (1 TBP)</w:t>
        </w:r>
      </w:ins>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1FDDD282"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del w:id="178" w:author="Jens-Rainer Ohm" w:date="2021-07-10T22:19:00Z">
        <w:r w:rsidR="00C82980" w:rsidDel="00DA0AAA">
          <w:delText>20</w:delText>
        </w:r>
      </w:del>
      <w:ins w:id="179" w:author="Jens-Rainer Ohm" w:date="2021-07-10T22:19:00Z">
        <w:r w:rsidR="00DA0AAA">
          <w:t>22</w:t>
        </w:r>
      </w:ins>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3A52F8EB"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del w:id="180" w:author="Jens-Rainer Ohm" w:date="2021-07-10T22:18:00Z">
        <w:r w:rsidR="00460B6E" w:rsidDel="00DA0AAA">
          <w:delText>16</w:delText>
        </w:r>
      </w:del>
      <w:ins w:id="181" w:author="Jens-Rainer Ohm" w:date="2021-07-10T22:18:00Z">
        <w:r w:rsidR="00DA0AAA">
          <w:t>17</w:t>
        </w:r>
      </w:ins>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ins w:id="182" w:author="Jens-Rainer Ohm" w:date="2021-07-10T22:28:00Z">
        <w:r w:rsidR="00DF3347">
          <w:t xml:space="preserve"> (4 TBP)</w:t>
        </w:r>
      </w:ins>
    </w:p>
    <w:p w14:paraId="2668CD0F" w14:textId="06C79AB3"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ins w:id="183" w:author="Jens-Rainer Ohm" w:date="2021-07-10T22:30:00Z">
        <w:r w:rsidR="00DF3347">
          <w:t xml:space="preserve"> (10 TBP)</w:t>
        </w:r>
      </w:ins>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5F5DE3EF"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del w:id="184" w:author="Jens-Rainer Ohm" w:date="2021-07-10T22:17:00Z">
        <w:r w:rsidR="00284715" w:rsidRPr="00B03BAF" w:rsidDel="00DA0AAA">
          <w:delText>1</w:delText>
        </w:r>
        <w:r w:rsidR="00284715" w:rsidDel="00DA0AAA">
          <w:delText>2</w:delText>
        </w:r>
      </w:del>
      <w:ins w:id="185" w:author="Jens-Rainer Ohm" w:date="2021-07-10T22:17:00Z">
        <w:r w:rsidR="00DA0AAA" w:rsidRPr="00B03BAF">
          <w:t>1</w:t>
        </w:r>
        <w:r w:rsidR="00DA0AAA">
          <w:t>1</w:t>
        </w:r>
      </w:ins>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ins w:id="186" w:author="Jens-Rainer Ohm" w:date="2021-07-10T22:36:00Z">
        <w:r w:rsidR="007C336D">
          <w:t xml:space="preserve"> (4 TBP)</w:t>
        </w:r>
      </w:ins>
    </w:p>
    <w:p w14:paraId="3F4FD9A2" w14:textId="219BD65E"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del w:id="187" w:author="Jens-Rainer Ohm" w:date="2021-07-10T22:16:00Z">
        <w:r w:rsidR="00047259" w:rsidRPr="00B03BAF" w:rsidDel="00DA0AAA">
          <w:delText>0</w:delText>
        </w:r>
      </w:del>
      <w:ins w:id="188" w:author="Jens-Rainer Ohm" w:date="2021-07-10T22:16:00Z">
        <w:r w:rsidR="00DA0AAA">
          <w:t>1</w:t>
        </w:r>
      </w:ins>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189"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89"/>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210EDA"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90"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lastRenderedPageBreak/>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lastRenderedPageBreak/>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90"/>
    </w:p>
    <w:p w14:paraId="150CACAC" w14:textId="77777777" w:rsidR="00E75CED" w:rsidRPr="00E75CED" w:rsidRDefault="00E75CED" w:rsidP="00E75CED"/>
    <w:p w14:paraId="5BBFBAE3" w14:textId="22490E3D" w:rsidR="00E75CED" w:rsidRDefault="00210EDA"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t>2.1.2</w:t>
      </w:r>
      <w:r>
        <w:tab/>
        <w:t>JVET-V2006 Additional SEI messages for VSEI (Draft 3)</w:t>
      </w:r>
    </w:p>
    <w:p w14:paraId="2B157462" w14:textId="77777777" w:rsidR="000B15F8" w:rsidRDefault="000B15F8" w:rsidP="000B15F8">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w:t>
      </w:r>
      <w:r>
        <w:lastRenderedPageBreak/>
        <w:t>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lastRenderedPageBreak/>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210EDA"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lastRenderedPageBreak/>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lastRenderedPageBreak/>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lastRenderedPageBreak/>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lastRenderedPageBreak/>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lastRenderedPageBreak/>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lastRenderedPageBreak/>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210EDA"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lastRenderedPageBreak/>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210EDA"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improved list of conformanc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lastRenderedPageBreak/>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The procedure to exchange the bitstream (ftp cite,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lastRenderedPageBreak/>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3FDA095C" w:rsidR="00E32C86" w:rsidRDefault="00E32C86" w:rsidP="00E75CED">
      <w:r w:rsidRPr="006E03C2">
        <w:rPr>
          <w:highlight w:val="yellow"/>
        </w:rPr>
        <w:t>Revisit</w:t>
      </w:r>
      <w:r>
        <w:t>: Plan conformance for version 2, identify volunteers and issue an output document with an initial list of bitstreams.</w:t>
      </w:r>
    </w:p>
    <w:p w14:paraId="2AA5F2AD" w14:textId="77777777" w:rsidR="00E32C86" w:rsidRPr="00E75CED" w:rsidRDefault="00E32C86" w:rsidP="00E75CED"/>
    <w:p w14:paraId="5354C686" w14:textId="2C1C1182" w:rsidR="00E75CED" w:rsidRDefault="00210EDA"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91" w:name="_Ref60745058"/>
      <w:bookmarkStart w:id="192"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191"/>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93" w:name="_Ref525681411"/>
      <w:bookmarkEnd w:id="192"/>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193"/>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94"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195"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194"/>
      <w:bookmarkEnd w:id="195"/>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590DE76" w14:textId="65A1D18C" w:rsidR="0040183C" w:rsidRDefault="0040183C" w:rsidP="00E32C86">
      <w:r w:rsidRPr="006E03C2">
        <w:rPr>
          <w:highlight w:val="yellow"/>
        </w:rPr>
        <w:t>Revisit</w:t>
      </w:r>
      <w:r>
        <w:t>: Continue the software maintenance in AHG3, discontinue AHG6, as the level of activity in 360 video is low.</w:t>
      </w:r>
    </w:p>
    <w:p w14:paraId="0BF0DEB3" w14:textId="77777777" w:rsidR="0040183C" w:rsidRPr="00E75CED" w:rsidRDefault="0040183C" w:rsidP="00E32C86"/>
    <w:p w14:paraId="7650EC1A" w14:textId="4AC66613" w:rsidR="00E75CED" w:rsidRDefault="00210EDA"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lastRenderedPageBreak/>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210EDA"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lastRenderedPageBreak/>
        <w:t>JVET-W0044, “CE3.1: CABAC-bypass alignment for high bit-depth coding”, M. G. Sarwer, J. Chen, Y. Ye, R. -L. Liao (Alibaba)</w:t>
      </w:r>
    </w:p>
    <w:p w14:paraId="274D605F" w14:textId="77777777" w:rsidR="0040183C" w:rsidRDefault="0040183C" w:rsidP="0040183C">
      <w:r>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77777777" w:rsidR="0040183C" w:rsidRDefault="0040183C" w:rsidP="0040183C">
      <w:r>
        <w:t>JVET-W0058, “crosscheck of CE-3.2: a high throughput mode for high bit depth and high bit rate extensions”, K. Naser (InterDigital)</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lastRenderedPageBreak/>
        <w:t>JVET-W0070, “[AHG8] SPS Cleanup for VVC operation range extension”, K. Naser, F. Galpin, T. Poirier, F. Le Leannec (InterDigital)</w:t>
      </w:r>
    </w:p>
    <w:p w14:paraId="0079FAF0" w14:textId="77777777" w:rsidR="0040183C" w:rsidRDefault="0040183C" w:rsidP="0040183C">
      <w:r>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lastRenderedPageBreak/>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lastRenderedPageBreak/>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lastRenderedPageBreak/>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lastRenderedPageBreak/>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210EDA"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77777777" w:rsidR="00267BC9" w:rsidRDefault="00267BC9" w:rsidP="00267BC9">
      <w:r>
        <w:t>JVET-W0080 AHG9: some errata and clarification items for Additional SEI messages for VSEI [E. François, M. Radosavljevic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lastRenderedPageBreak/>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77777777" w:rsidR="00267BC9" w:rsidRDefault="00267BC9" w:rsidP="00267BC9">
      <w:r>
        <w:t>JVET-W0071 AHG9: Green Metadata SEI message for VVC [C. Herglotz, M. Kränzler, A. Kaup (FAU), E. Francois, M. Radosavljevic,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210EDA"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w:t>
      </w:r>
      <w:r>
        <w:lastRenderedPageBreak/>
        <w:t>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210EDA"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lastRenderedPageBreak/>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B11823" w:rsidRDefault="00B11823" w:rsidP="00B11823">
            <w:pPr>
              <w:rPr>
                <w:rPrChange w:id="196" w:author="Jens-Rainer Ohm" w:date="2021-07-10T21:42:00Z">
                  <w:rPr>
                    <w:lang w:val="en-DE"/>
                  </w:rPr>
                </w:rPrChange>
              </w:rPr>
            </w:pPr>
          </w:p>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210EDA"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210EDA"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210EDA"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210EDA"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210EDA"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210EDA"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210EDA"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210EDA"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210EDA"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lastRenderedPageBreak/>
        <w:t>3</w:t>
      </w:r>
      <w:r>
        <w:tab/>
        <w:t>Input contributions</w:t>
      </w:r>
    </w:p>
    <w:p w14:paraId="0E3CE49A" w14:textId="77777777" w:rsidR="00B11823" w:rsidRDefault="00B11823" w:rsidP="00B11823">
      <w: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lastRenderedPageBreak/>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lastRenderedPageBreak/>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210EDA"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lastRenderedPageBreak/>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lastRenderedPageBreak/>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197" w:name="_Ref383632975"/>
      <w:bookmarkStart w:id="198" w:name="_Ref12827018"/>
      <w:r w:rsidRPr="00B03BAF">
        <w:t>Project development</w:t>
      </w:r>
      <w:bookmarkEnd w:id="197"/>
      <w:bookmarkEnd w:id="198"/>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199" w:name="_Ref61274023"/>
      <w:bookmarkStart w:id="200" w:name="_Ref4665833"/>
      <w:bookmarkStart w:id="201"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99"/>
    </w:p>
    <w:p w14:paraId="07DD45EF" w14:textId="4ABA5D47"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DD5556">
        <w:t>X</w:t>
      </w:r>
      <w:r w:rsidR="004B7340" w:rsidRPr="00B03BAF">
        <w:t xml:space="preserve"> </w:t>
      </w:r>
      <w:r w:rsidRPr="00B03BAF">
        <w:t xml:space="preserve">at </w:t>
      </w:r>
      <w:r w:rsidR="00DD5556">
        <w:t>XXXX</w:t>
      </w:r>
      <w:r w:rsidR="007E65C3" w:rsidRPr="00B03BAF">
        <w:t>–</w:t>
      </w:r>
      <w:r w:rsidR="00DD5556">
        <w:t>XXXX</w:t>
      </w:r>
      <w:r w:rsidR="007E65C3" w:rsidRPr="00B03BAF">
        <w:t xml:space="preserve"> UTC </w:t>
      </w:r>
      <w:r w:rsidRPr="00B03BAF">
        <w:t xml:space="preserve">on </w:t>
      </w:r>
      <w:r w:rsidR="00DD5556">
        <w:t>XX</w:t>
      </w:r>
      <w:r w:rsidR="00DD7584" w:rsidRPr="00B03BAF">
        <w:t xml:space="preserve">day </w:t>
      </w:r>
      <w:r w:rsidR="00DD5556">
        <w:t>X</w:t>
      </w:r>
      <w:r w:rsidR="00DD7584" w:rsidRPr="00B03BAF">
        <w:t xml:space="preserve"> </w:t>
      </w:r>
      <w:r w:rsidR="00DD5556">
        <w:t>July</w:t>
      </w:r>
      <w:r w:rsidRPr="00B03BAF">
        <w:t xml:space="preserve"> 2021 (chaired by </w:t>
      </w:r>
      <w:r w:rsidR="00DD5556">
        <w:t>XXX</w:t>
      </w:r>
      <w:r w:rsidRPr="00B03BAF">
        <w:t>).</w:t>
      </w:r>
    </w:p>
    <w:p w14:paraId="0D5DEE28" w14:textId="77777777" w:rsidR="00E75CED" w:rsidRPr="00531362" w:rsidRDefault="00210EDA"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6A9940A3" w14:textId="1BEA419F" w:rsidR="00DD5556" w:rsidRDefault="00DD5556" w:rsidP="00E55329"/>
    <w:p w14:paraId="3F044D32" w14:textId="764F30EF" w:rsidR="00460B6E" w:rsidRPr="00586407" w:rsidRDefault="00210EDA"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 [late]</w:t>
      </w:r>
    </w:p>
    <w:p w14:paraId="04E4224B" w14:textId="77777777" w:rsidR="00460B6E" w:rsidRPr="00B03BAF" w:rsidRDefault="00460B6E" w:rsidP="00E55329"/>
    <w:p w14:paraId="118C3A43" w14:textId="463F8550"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1286B">
        <w:rPr>
          <w:lang w:val="en-CA"/>
        </w:rPr>
        <w:t>0</w:t>
      </w:r>
      <w:r w:rsidR="0049314A" w:rsidRPr="00B03BAF">
        <w:rPr>
          <w:lang w:val="en-CA"/>
        </w:rPr>
        <w:t>)</w:t>
      </w:r>
      <w:bookmarkEnd w:id="200"/>
      <w:bookmarkEnd w:id="201"/>
    </w:p>
    <w:p w14:paraId="553D95BD"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85DE596" w14:textId="77777777" w:rsidR="00DD5556" w:rsidRPr="00DD5556" w:rsidRDefault="00DD5556" w:rsidP="00DD5556"/>
    <w:p w14:paraId="19BB5D58" w14:textId="5DC39A3D" w:rsidR="003A74C1" w:rsidRPr="00B03BAF" w:rsidRDefault="00B7302D" w:rsidP="003A74C1">
      <w:pPr>
        <w:pStyle w:val="berschrift2"/>
        <w:rPr>
          <w:lang w:val="en-CA"/>
        </w:rPr>
      </w:pPr>
      <w:bookmarkStart w:id="202" w:name="_Ref521059659"/>
      <w:r w:rsidRPr="00B03BAF">
        <w:rPr>
          <w:lang w:val="en-CA"/>
        </w:rPr>
        <w:lastRenderedPageBreak/>
        <w:t>T</w:t>
      </w:r>
      <w:r w:rsidR="003A74C1" w:rsidRPr="00B03BAF">
        <w:rPr>
          <w:lang w:val="en-CA"/>
        </w:rPr>
        <w:t>est conditions (</w:t>
      </w:r>
      <w:r w:rsidR="00460B6E">
        <w:rPr>
          <w:lang w:val="en-CA"/>
        </w:rPr>
        <w:t>1</w:t>
      </w:r>
      <w:r w:rsidR="003A74C1" w:rsidRPr="00B03BAF">
        <w:rPr>
          <w:lang w:val="en-CA"/>
        </w:rPr>
        <w:t>)</w:t>
      </w:r>
      <w:bookmarkEnd w:id="202"/>
    </w:p>
    <w:p w14:paraId="36A6633B" w14:textId="283993AB"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F14B5D8" w14:textId="77777777" w:rsidR="00460B6E" w:rsidRPr="00586407" w:rsidRDefault="00210EDA" w:rsidP="006E03C2">
      <w:pPr>
        <w:pStyle w:val="berschrift9"/>
        <w:rPr>
          <w:rFonts w:eastAsia="Times New Roman"/>
          <w:szCs w:val="24"/>
        </w:rPr>
      </w:pPr>
      <w:hyperlink r:id="rId6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 [late]</w:t>
      </w:r>
    </w:p>
    <w:p w14:paraId="43E2DAAB" w14:textId="77777777" w:rsidR="00DD5556" w:rsidRDefault="00DD5556" w:rsidP="00DD5556"/>
    <w:p w14:paraId="1548030F" w14:textId="03EF7943" w:rsidR="00E17363" w:rsidRDefault="00496D15" w:rsidP="00812B12">
      <w:pPr>
        <w:pStyle w:val="berschrift2"/>
        <w:rPr>
          <w:lang w:val="en-CA"/>
        </w:rPr>
      </w:pPr>
      <w:bookmarkStart w:id="203" w:name="_Ref43056510"/>
      <w:bookmarkStart w:id="204"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203"/>
    </w:p>
    <w:p w14:paraId="5D87567F"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6D38824" w14:textId="6E7ECA33" w:rsidR="00863062" w:rsidRDefault="00210EDA" w:rsidP="009F50CE">
      <w:pPr>
        <w:pStyle w:val="berschrift9"/>
        <w:rPr>
          <w:rFonts w:eastAsia="Times New Roman"/>
          <w:szCs w:val="24"/>
        </w:rPr>
      </w:pPr>
      <w:hyperlink r:id="rId6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77777777" w:rsidR="009F50CE" w:rsidRPr="009F50CE" w:rsidRDefault="009F50CE" w:rsidP="009F50CE">
      <w:pPr>
        <w:rPr>
          <w:lang w:val="x-none"/>
        </w:rPr>
      </w:pPr>
    </w:p>
    <w:p w14:paraId="1C1A9FBA" w14:textId="77777777" w:rsidR="00863062" w:rsidRPr="00531362" w:rsidRDefault="00210EDA" w:rsidP="009F50CE">
      <w:pPr>
        <w:pStyle w:val="berschrift9"/>
        <w:rPr>
          <w:rFonts w:eastAsia="Times New Roman"/>
          <w:szCs w:val="24"/>
        </w:rPr>
      </w:pPr>
      <w:hyperlink r:id="rId7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520D2668" w14:textId="7FA37E74" w:rsidR="00DD5556" w:rsidRDefault="00DD5556" w:rsidP="00DD5556"/>
    <w:p w14:paraId="6424F45F" w14:textId="77777777" w:rsidR="0000764E" w:rsidRDefault="00210EDA" w:rsidP="0000764E">
      <w:pPr>
        <w:pStyle w:val="berschrift9"/>
        <w:rPr>
          <w:rFonts w:eastAsia="Times New Roman"/>
          <w:szCs w:val="24"/>
          <w:lang w:val="en-CA"/>
        </w:rPr>
      </w:pPr>
      <w:hyperlink r:id="rId7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E372220" w14:textId="335BDAB6" w:rsidR="0000764E" w:rsidRDefault="0000764E" w:rsidP="00DD5556"/>
    <w:p w14:paraId="324485A8" w14:textId="77777777" w:rsidR="00460B6E" w:rsidRPr="00586407" w:rsidRDefault="00210EDA" w:rsidP="006E03C2">
      <w:pPr>
        <w:pStyle w:val="berschrift9"/>
        <w:rPr>
          <w:rFonts w:eastAsia="Times New Roman"/>
          <w:szCs w:val="24"/>
        </w:rPr>
      </w:pPr>
      <w:hyperlink r:id="rId7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65E23628" w14:textId="77777777" w:rsidR="00460B6E" w:rsidRPr="00DD5556" w:rsidRDefault="00460B6E" w:rsidP="00DD5556"/>
    <w:p w14:paraId="79409666" w14:textId="09C74A81" w:rsidR="004E54CB" w:rsidRPr="00B03BAF" w:rsidRDefault="004E54CB" w:rsidP="004E54CB">
      <w:pPr>
        <w:pStyle w:val="berschrift2"/>
        <w:rPr>
          <w:lang w:val="en-CA"/>
        </w:rPr>
      </w:pPr>
      <w:bookmarkStart w:id="205" w:name="_Ref53002710"/>
      <w:r w:rsidRPr="00B03BAF">
        <w:rPr>
          <w:lang w:val="en-CA"/>
        </w:rPr>
        <w:t>Test material (</w:t>
      </w:r>
      <w:r w:rsidR="00C1286B">
        <w:rPr>
          <w:lang w:val="en-CA"/>
        </w:rPr>
        <w:t>0</w:t>
      </w:r>
      <w:r w:rsidRPr="00B03BAF">
        <w:rPr>
          <w:lang w:val="en-CA"/>
        </w:rPr>
        <w:t>)</w:t>
      </w:r>
      <w:bookmarkEnd w:id="205"/>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206"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206"/>
    </w:p>
    <w:p w14:paraId="74410593" w14:textId="3F40B22B" w:rsidR="007E65C3" w:rsidRDefault="00C31CB5" w:rsidP="007E65C3">
      <w:bookmarkStart w:id="207"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208" w:name="_Ref475640122"/>
      <w:bookmarkEnd w:id="204"/>
      <w:bookmarkEnd w:id="207"/>
      <w:r w:rsidRPr="00B03BAF">
        <w:rPr>
          <w:lang w:val="en-CA"/>
        </w:rPr>
        <w:lastRenderedPageBreak/>
        <w:t>Software development (</w:t>
      </w:r>
      <w:r w:rsidR="00C1286B">
        <w:rPr>
          <w:lang w:val="en-CA"/>
        </w:rPr>
        <w:t>1</w:t>
      </w:r>
      <w:r w:rsidRPr="00B03BAF">
        <w:rPr>
          <w:lang w:val="en-CA"/>
        </w:rPr>
        <w:t>)</w:t>
      </w:r>
    </w:p>
    <w:p w14:paraId="4965B19B" w14:textId="5D5B5AB4"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0A452420" w14:textId="77777777" w:rsidR="002206EE" w:rsidRPr="005D422A" w:rsidRDefault="00210EDA" w:rsidP="002206EE">
      <w:pPr>
        <w:pStyle w:val="berschrift9"/>
        <w:rPr>
          <w:rFonts w:eastAsia="Times New Roman"/>
          <w:szCs w:val="24"/>
          <w:lang w:val="en-CA"/>
        </w:rPr>
      </w:pPr>
      <w:hyperlink r:id="rId73"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4B38B9A" w14:textId="77777777" w:rsidR="00B12636" w:rsidRDefault="00B12636" w:rsidP="00B12636"/>
    <w:p w14:paraId="165D1AD3" w14:textId="3FF4EDF5" w:rsidR="0050676E" w:rsidRPr="00B03BAF" w:rsidRDefault="0050676E" w:rsidP="0050676E">
      <w:pPr>
        <w:pStyle w:val="berschrift2"/>
        <w:rPr>
          <w:lang w:val="en-CA"/>
        </w:rPr>
      </w:pPr>
      <w:bookmarkStart w:id="209" w:name="_Ref63928316"/>
      <w:r w:rsidRPr="00B03BAF">
        <w:rPr>
          <w:lang w:val="en-CA"/>
        </w:rPr>
        <w:t xml:space="preserve">Implementation </w:t>
      </w:r>
      <w:r w:rsidR="00D26DC2" w:rsidRPr="00B03BAF">
        <w:rPr>
          <w:lang w:val="en-CA"/>
        </w:rPr>
        <w:t xml:space="preserve">studies </w:t>
      </w:r>
      <w:r w:rsidRPr="00B03BAF">
        <w:rPr>
          <w:lang w:val="en-CA"/>
        </w:rPr>
        <w:t>(</w:t>
      </w:r>
      <w:r w:rsidR="00C1286B">
        <w:rPr>
          <w:lang w:val="en-CA"/>
        </w:rPr>
        <w:t>1</w:t>
      </w:r>
      <w:r w:rsidRPr="00B03BAF">
        <w:rPr>
          <w:lang w:val="en-CA"/>
        </w:rPr>
        <w:t>)</w:t>
      </w:r>
      <w:bookmarkEnd w:id="209"/>
    </w:p>
    <w:p w14:paraId="46FF4F1D" w14:textId="41C6533B"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2EF43D6" w14:textId="150BBE0F" w:rsidR="009F50CE" w:rsidRPr="00531362" w:rsidRDefault="00210EDA" w:rsidP="009F50CE">
      <w:pPr>
        <w:pStyle w:val="berschrift9"/>
        <w:rPr>
          <w:rFonts w:eastAsia="Times New Roman"/>
          <w:szCs w:val="24"/>
          <w:lang w:val="en-CA"/>
        </w:rPr>
      </w:pPr>
      <w:hyperlink r:id="rId74"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7073D7AC" w14:textId="77777777" w:rsidR="00B12636" w:rsidRDefault="00B12636" w:rsidP="00B12636"/>
    <w:p w14:paraId="457C1E98" w14:textId="18A1D9E5" w:rsidR="005D1FAC" w:rsidRPr="00B03BAF" w:rsidRDefault="005D1FAC" w:rsidP="005D1FAC">
      <w:pPr>
        <w:pStyle w:val="berschrift2"/>
        <w:rPr>
          <w:lang w:val="en-CA"/>
        </w:rPr>
      </w:pPr>
      <w:bookmarkStart w:id="210" w:name="_Ref29265594"/>
      <w:bookmarkStart w:id="211"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212" w:name="_Ref487322369"/>
      <w:bookmarkStart w:id="213" w:name="_Ref534462057"/>
      <w:bookmarkStart w:id="214"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215"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212"/>
      <w:bookmarkEnd w:id="213"/>
      <w:bookmarkEnd w:id="214"/>
      <w:bookmarkEnd w:id="215"/>
    </w:p>
    <w:p w14:paraId="41CD935B" w14:textId="069AE20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3AFF449" w14:textId="6CC21163" w:rsidR="002F0699" w:rsidRDefault="00210EDA" w:rsidP="009F50CE">
      <w:pPr>
        <w:pStyle w:val="berschrift9"/>
        <w:rPr>
          <w:rFonts w:eastAsia="Times New Roman"/>
          <w:szCs w:val="24"/>
          <w:lang w:val="en-CA"/>
        </w:rPr>
      </w:pPr>
      <w:hyperlink r:id="rId75"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6C21F9F3" w14:textId="01182499" w:rsidR="009F50CE" w:rsidRDefault="009F50CE" w:rsidP="009F50CE"/>
    <w:p w14:paraId="4C49484B" w14:textId="77777777" w:rsidR="00D55CB4" w:rsidRPr="00586407" w:rsidRDefault="00210EDA" w:rsidP="006E03C2">
      <w:pPr>
        <w:pStyle w:val="berschrift9"/>
        <w:rPr>
          <w:rFonts w:eastAsia="Times New Roman"/>
          <w:color w:val="0000FF"/>
          <w:szCs w:val="24"/>
          <w:u w:val="single"/>
        </w:rPr>
      </w:pPr>
      <w:hyperlink r:id="rId76"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 (HHI)] [late] [miss]</w:t>
      </w:r>
    </w:p>
    <w:p w14:paraId="1640BAC1" w14:textId="77777777" w:rsidR="00D55CB4" w:rsidRPr="009F50CE" w:rsidRDefault="00D55CB4" w:rsidP="009F50CE"/>
    <w:p w14:paraId="1344CE40" w14:textId="6A47012B" w:rsidR="002F0699" w:rsidRDefault="00210EDA" w:rsidP="009F50CE">
      <w:pPr>
        <w:pStyle w:val="berschrift9"/>
        <w:rPr>
          <w:rFonts w:eastAsia="Times New Roman"/>
          <w:szCs w:val="24"/>
          <w:lang w:val="en-CA"/>
        </w:rPr>
      </w:pPr>
      <w:hyperlink r:id="rId77"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04B5DF" w14:textId="35752DBD" w:rsidR="009F50CE" w:rsidRDefault="009F50CE" w:rsidP="009F50CE"/>
    <w:p w14:paraId="2035DAF2" w14:textId="03527E2F" w:rsidR="00460B6E" w:rsidRPr="00586407" w:rsidRDefault="00210EDA" w:rsidP="006E03C2">
      <w:pPr>
        <w:pStyle w:val="berschrift9"/>
        <w:rPr>
          <w:rFonts w:eastAsia="Times New Roman"/>
          <w:szCs w:val="24"/>
        </w:rPr>
      </w:pPr>
      <w:hyperlink r:id="rId78"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77777777" w:rsidR="00460B6E" w:rsidRPr="009F50CE" w:rsidRDefault="00460B6E" w:rsidP="009F50CE"/>
    <w:p w14:paraId="63F127DB" w14:textId="78A4BAC6" w:rsidR="002F0699" w:rsidRDefault="00210EDA" w:rsidP="009F50CE">
      <w:pPr>
        <w:pStyle w:val="berschrift9"/>
        <w:rPr>
          <w:rFonts w:eastAsia="Times New Roman"/>
          <w:szCs w:val="24"/>
          <w:lang w:val="en-CA"/>
        </w:rPr>
      </w:pPr>
      <w:hyperlink r:id="rId79"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629E343D" w14:textId="6A2C3842" w:rsidR="009F50CE" w:rsidRDefault="009F50CE" w:rsidP="009F50CE"/>
    <w:p w14:paraId="1E80EE19" w14:textId="77777777" w:rsidR="00C6362A" w:rsidRPr="0071743A" w:rsidRDefault="00210EDA" w:rsidP="007324BB">
      <w:pPr>
        <w:pStyle w:val="berschrift9"/>
        <w:rPr>
          <w:rFonts w:eastAsia="Times New Roman"/>
          <w:color w:val="0000FF"/>
          <w:szCs w:val="24"/>
          <w:u w:val="single"/>
        </w:rPr>
      </w:pPr>
      <w:hyperlink r:id="rId80"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 [miss]</w:t>
      </w:r>
    </w:p>
    <w:p w14:paraId="3D7722DB" w14:textId="77777777" w:rsidR="00C6362A" w:rsidRPr="009F50CE" w:rsidRDefault="00C6362A" w:rsidP="009F50CE"/>
    <w:p w14:paraId="60BE701E" w14:textId="77777777" w:rsidR="002F0699" w:rsidRPr="00531362" w:rsidRDefault="00210EDA" w:rsidP="009F50CE">
      <w:pPr>
        <w:pStyle w:val="berschrift9"/>
        <w:rPr>
          <w:rFonts w:eastAsia="Times New Roman"/>
          <w:szCs w:val="24"/>
          <w:lang w:val="en-CA"/>
        </w:rPr>
      </w:pPr>
      <w:hyperlink r:id="rId81"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EDDE375" w14:textId="77777777" w:rsidR="00B12636" w:rsidRDefault="00B12636" w:rsidP="00B12636"/>
    <w:p w14:paraId="765ACC9B" w14:textId="054EB7F8" w:rsidR="002C0F0F" w:rsidRPr="00B03BAF" w:rsidRDefault="002C0F0F" w:rsidP="002C0F0F">
      <w:pPr>
        <w:pStyle w:val="berschrift2"/>
        <w:rPr>
          <w:lang w:val="en-CA"/>
        </w:rPr>
      </w:pPr>
      <w:bookmarkStart w:id="216"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del w:id="217" w:author="Jens-Rainer Ohm" w:date="2021-07-10T21:53:00Z">
        <w:r w:rsidR="00805191" w:rsidDel="00C11A64">
          <w:rPr>
            <w:lang w:val="en-CA"/>
          </w:rPr>
          <w:delText>2</w:delText>
        </w:r>
      </w:del>
      <w:ins w:id="218" w:author="Jens-Rainer Ohm" w:date="2021-07-10T21:53:00Z">
        <w:r w:rsidR="00C11A64">
          <w:rPr>
            <w:lang w:val="en-CA"/>
          </w:rPr>
          <w:t>1</w:t>
        </w:r>
      </w:ins>
      <w:r w:rsidRPr="00B03BAF">
        <w:rPr>
          <w:lang w:val="en-CA"/>
        </w:rPr>
        <w:t>)</w:t>
      </w:r>
      <w:bookmarkEnd w:id="210"/>
      <w:bookmarkEnd w:id="211"/>
      <w:bookmarkEnd w:id="216"/>
    </w:p>
    <w:p w14:paraId="58BE2F4E" w14:textId="77777777" w:rsidR="0000764E" w:rsidRDefault="0000764E" w:rsidP="0000764E">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CE41B5D" w14:textId="645E261E" w:rsidR="0000764E" w:rsidRDefault="00210EDA" w:rsidP="0000764E">
      <w:pPr>
        <w:pStyle w:val="berschrift9"/>
        <w:rPr>
          <w:rFonts w:eastAsia="Times New Roman"/>
          <w:szCs w:val="24"/>
          <w:lang w:val="en-CA"/>
        </w:rPr>
      </w:pPr>
      <w:hyperlink r:id="rId82"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 (Sharp)</w:t>
      </w:r>
      <w:r w:rsidR="0000764E">
        <w:rPr>
          <w:rFonts w:eastAsia="Times New Roman"/>
          <w:szCs w:val="24"/>
          <w:lang w:val="en-CA"/>
        </w:rPr>
        <w:t>]</w:t>
      </w:r>
      <w:r w:rsidR="0000764E" w:rsidRPr="002A6A16">
        <w:rPr>
          <w:rFonts w:eastAsia="Times New Roman"/>
          <w:szCs w:val="24"/>
          <w:lang w:val="en-CA"/>
        </w:rPr>
        <w:t xml:space="preserve"> [late]</w:t>
      </w:r>
    </w:p>
    <w:p w14:paraId="455D8A06" w14:textId="136B5634" w:rsidR="00B12636" w:rsidRDefault="00B12636" w:rsidP="007E65C3"/>
    <w:p w14:paraId="27A889EC" w14:textId="77777777" w:rsidR="00D0373B" w:rsidRPr="000C4943" w:rsidRDefault="0076386C" w:rsidP="007324BB">
      <w:pPr>
        <w:pStyle w:val="berschrift9"/>
        <w:rPr>
          <w:del w:id="219" w:author="Jens-Rainer Ohm" w:date="2021-07-09T23:05:00Z"/>
          <w:rFonts w:eastAsia="Times New Roman"/>
          <w:szCs w:val="24"/>
        </w:rPr>
      </w:pPr>
      <w:del w:id="220" w:author="Jens-Rainer Ohm" w:date="2021-07-09T23:05:00Z">
        <w:r>
          <w:rPr>
            <w:b w:val="0"/>
            <w:rPrChange w:id="221" w:author="Jens-Rainer Ohm" w:date="2021-07-10T21:42:00Z">
              <w:rPr>
                <w:b w:val="0"/>
              </w:rPr>
            </w:rPrChange>
          </w:rPr>
          <w:fldChar w:fldCharType="begin"/>
        </w:r>
        <w:r>
          <w:delInstrText xml:space="preserve"> HYPERLINK "https://jvet-experts.org/doc_end_user/current_document.php?id=11003" </w:delInstrText>
        </w:r>
        <w:r>
          <w:rPr>
            <w:b w:val="0"/>
            <w:rPrChange w:id="222" w:author="Jens-Rainer Ohm" w:date="2021-07-10T21:42:00Z">
              <w:rPr>
                <w:rFonts w:eastAsia="Times New Roman"/>
                <w:b w:val="0"/>
                <w:color w:val="0000FF"/>
                <w:szCs w:val="24"/>
                <w:u w:val="single"/>
              </w:rPr>
            </w:rPrChange>
          </w:rPr>
          <w:fldChar w:fldCharType="separate"/>
        </w:r>
        <w:r w:rsidR="00D0373B" w:rsidRPr="000C4943">
          <w:rPr>
            <w:rFonts w:eastAsia="Times New Roman"/>
            <w:color w:val="0000FF"/>
            <w:szCs w:val="24"/>
            <w:u w:val="single"/>
            <w:lang w:val="en-CA"/>
          </w:rPr>
          <w:delText>JVET-W0172</w:delText>
        </w:r>
        <w:r>
          <w:rPr>
            <w:b w:val="0"/>
            <w:color w:val="0000FF"/>
            <w:u w:val="single"/>
            <w:rPrChange w:id="223" w:author="Jens-Rainer Ohm" w:date="2021-07-10T21:42:00Z">
              <w:rPr>
                <w:rFonts w:eastAsia="Times New Roman"/>
                <w:b w:val="0"/>
                <w:color w:val="0000FF"/>
                <w:szCs w:val="24"/>
                <w:u w:val="single"/>
              </w:rPr>
            </w:rPrChange>
          </w:rPr>
          <w:fldChar w:fldCharType="end"/>
        </w:r>
        <w:r w:rsidR="00D0373B" w:rsidRPr="000C4943">
          <w:rPr>
            <w:rFonts w:eastAsia="Times New Roman"/>
            <w:szCs w:val="24"/>
            <w:lang w:val="en-CA"/>
          </w:rPr>
          <w:delText xml:space="preserve"> On conformance point of high throughput profile [K. Kawamura, K. Unno (KDDI)] [late]</w:delText>
        </w:r>
      </w:del>
    </w:p>
    <w:p w14:paraId="17D6D4A5" w14:textId="77777777" w:rsidR="00D0373B" w:rsidRDefault="00D0373B" w:rsidP="007E65C3">
      <w:pPr>
        <w:rPr>
          <w:del w:id="224" w:author="Jens-Rainer Ohm" w:date="2021-07-09T23:05:00Z"/>
        </w:rPr>
      </w:pPr>
    </w:p>
    <w:p w14:paraId="52FD227F" w14:textId="36356E93" w:rsidR="00B73493" w:rsidRDefault="00B73493" w:rsidP="00AA050F">
      <w:pPr>
        <w:pStyle w:val="berschrift2"/>
        <w:rPr>
          <w:lang w:val="en-US"/>
        </w:rPr>
      </w:pPr>
      <w:bookmarkStart w:id="225" w:name="_Ref72746450"/>
      <w:r>
        <w:rPr>
          <w:lang w:val="en-US"/>
        </w:rPr>
        <w:t>Proposed modification of system interface (</w:t>
      </w:r>
      <w:r w:rsidR="00C1286B">
        <w:rPr>
          <w:lang w:val="en-US"/>
        </w:rPr>
        <w:t>0</w:t>
      </w:r>
      <w:r>
        <w:rPr>
          <w:lang w:val="en-US"/>
        </w:rPr>
        <w:t>)</w:t>
      </w:r>
      <w:bookmarkEnd w:id="225"/>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226" w:name="_Ref443720209"/>
      <w:bookmarkStart w:id="227" w:name="_Ref451632256"/>
      <w:bookmarkStart w:id="228" w:name="_Ref487322293"/>
      <w:bookmarkStart w:id="229" w:name="_Ref518892368"/>
      <w:bookmarkStart w:id="230" w:name="_Ref37795373"/>
      <w:bookmarkEnd w:id="208"/>
      <w:r w:rsidRPr="00B03BAF">
        <w:t>Low-level tool t</w:t>
      </w:r>
      <w:r w:rsidR="00CB6F74" w:rsidRPr="00B03BAF">
        <w:t>echnology proposals</w:t>
      </w:r>
      <w:bookmarkEnd w:id="226"/>
      <w:bookmarkEnd w:id="227"/>
      <w:bookmarkEnd w:id="228"/>
      <w:bookmarkEnd w:id="229"/>
      <w:r w:rsidR="00F20C8A" w:rsidRPr="00B03BAF">
        <w:t xml:space="preserve"> (</w:t>
      </w:r>
      <w:r w:rsidR="00C82980">
        <w:t>65</w:t>
      </w:r>
      <w:r w:rsidR="00F20C8A" w:rsidRPr="00B03BAF">
        <w:t>)</w:t>
      </w:r>
      <w:bookmarkEnd w:id="230"/>
    </w:p>
    <w:p w14:paraId="29805FF2" w14:textId="595AFAD1" w:rsidR="00816C3C" w:rsidRPr="00B03BAF" w:rsidRDefault="00816C3C" w:rsidP="005D1FAC">
      <w:pPr>
        <w:pStyle w:val="berschrift2"/>
        <w:rPr>
          <w:rFonts w:eastAsia="Times New Roman"/>
          <w:szCs w:val="24"/>
          <w:lang w:val="en-CA"/>
        </w:rPr>
      </w:pPr>
      <w:bookmarkStart w:id="231" w:name="_Ref63955408"/>
      <w:bookmarkStart w:id="232"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231"/>
    </w:p>
    <w:p w14:paraId="2C871C16" w14:textId="5B30A792" w:rsidR="00816C3C" w:rsidRPr="00B03BAF" w:rsidRDefault="00816C3C" w:rsidP="00816C3C">
      <w:pPr>
        <w:pStyle w:val="berschrift3"/>
      </w:pPr>
      <w:bookmarkStart w:id="233" w:name="_Ref63695508"/>
      <w:r w:rsidRPr="00B03BAF">
        <w:t>General (</w:t>
      </w:r>
      <w:r w:rsidR="00C1286B">
        <w:t>0</w:t>
      </w:r>
      <w:r w:rsidRPr="00B03BAF">
        <w:t>)</w:t>
      </w:r>
      <w:bookmarkEnd w:id="233"/>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234"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234"/>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210EDA" w:rsidP="00B6329E">
      <w:pPr>
        <w:pStyle w:val="berschrift9"/>
        <w:rPr>
          <w:rFonts w:eastAsia="Times New Roman"/>
          <w:szCs w:val="24"/>
          <w:lang w:val="en-CA"/>
        </w:rPr>
      </w:pPr>
      <w:hyperlink r:id="rId83"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w:t>
      </w:r>
      <w:r>
        <w:lastRenderedPageBreak/>
        <w:t>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lastRenderedPageBreak/>
        <w:t>Table 2.4. Reported run-time estimates for CE1.1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tests,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Table 2.7. Simulation results for CE1.1 tests,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lastRenderedPageBreak/>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235" w:name="_Hlk75818593"/>
      <w:r w:rsidRPr="00BB6E05">
        <w:rPr>
          <w:lang w:val="en-US"/>
        </w:rPr>
        <w:t>Table 3.5. Additional results for CE2.x tests, 12 bits data, HBD/HBR CTC, LowQP test configuration.</w:t>
      </w:r>
    </w:p>
    <w:bookmarkEnd w:id="235"/>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lastRenderedPageBreak/>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lastRenderedPageBreak/>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lastRenderedPageBreak/>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8C304DE" w:rsidR="0082004B" w:rsidRDefault="0082004B" w:rsidP="00EB548C">
      <w:r>
        <w:lastRenderedPageBreak/>
        <w:t>In general, it is not obvious that the numbers above would give an appropriate quantification of the throughput benefit.</w:t>
      </w:r>
      <w:r w:rsidR="0004101D">
        <w:t xml:space="preserve"> </w:t>
      </w:r>
      <w:r w:rsidR="0004101D" w:rsidRPr="006E03C2">
        <w:rPr>
          <w:highlight w:val="yellow"/>
        </w:rPr>
        <w:t>Revisit</w:t>
      </w:r>
      <w:r w:rsidR="0004101D">
        <w:t xml:space="preserve"> after CE related review </w:t>
      </w:r>
      <w:r w:rsidR="00027BB4">
        <w:t>how this part of the CE can be continued</w:t>
      </w:r>
    </w:p>
    <w:p w14:paraId="177AE71D" w14:textId="62B73A2B" w:rsidR="00E75CED" w:rsidRDefault="00210EDA" w:rsidP="00B6329E">
      <w:pPr>
        <w:pStyle w:val="berschrift9"/>
        <w:rPr>
          <w:rFonts w:eastAsia="Times New Roman"/>
          <w:szCs w:val="24"/>
          <w:lang w:val="en-CA"/>
        </w:rPr>
      </w:pPr>
      <w:hyperlink r:id="rId84"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210EDA" w:rsidP="00C1286B">
      <w:pPr>
        <w:pStyle w:val="berschrift9"/>
        <w:rPr>
          <w:rFonts w:eastAsia="Times New Roman"/>
          <w:szCs w:val="24"/>
          <w:lang w:val="en-CA"/>
        </w:rPr>
      </w:pPr>
      <w:hyperlink r:id="rId85"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210EDA" w:rsidP="00B6329E">
      <w:pPr>
        <w:pStyle w:val="berschrift9"/>
        <w:rPr>
          <w:rFonts w:eastAsia="Times New Roman"/>
          <w:szCs w:val="24"/>
          <w:lang w:val="en-CA"/>
        </w:rPr>
      </w:pPr>
      <w:hyperlink r:id="rId86"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210EDA" w:rsidP="00C1286B">
      <w:pPr>
        <w:pStyle w:val="berschrift9"/>
        <w:rPr>
          <w:rFonts w:eastAsia="Times New Roman"/>
          <w:szCs w:val="24"/>
          <w:lang w:val="en-CA"/>
        </w:rPr>
      </w:pPr>
      <w:hyperlink r:id="rId87"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210EDA" w:rsidP="00B6329E">
      <w:pPr>
        <w:pStyle w:val="berschrift9"/>
        <w:rPr>
          <w:rFonts w:eastAsia="Times New Roman"/>
          <w:szCs w:val="24"/>
          <w:lang w:val="en-CA"/>
        </w:rPr>
      </w:pPr>
      <w:hyperlink r:id="rId88"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210EDA" w:rsidP="00C1286B">
      <w:pPr>
        <w:pStyle w:val="berschrift9"/>
        <w:rPr>
          <w:rFonts w:eastAsia="Times New Roman"/>
          <w:szCs w:val="24"/>
          <w:lang w:val="en-CA"/>
        </w:rPr>
      </w:pPr>
      <w:hyperlink r:id="rId89"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210EDA"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210EDA"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210EDA"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236"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236"/>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210EDA" w:rsidP="00B6329E">
      <w:pPr>
        <w:pStyle w:val="berschrift9"/>
        <w:rPr>
          <w:rFonts w:eastAsia="Times New Roman"/>
          <w:szCs w:val="24"/>
          <w:lang w:val="en-CA"/>
        </w:rPr>
      </w:pPr>
      <w:hyperlink r:id="rId93"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4560B8" w:rsidRDefault="004560B8" w:rsidP="004560B8">
            <w:pPr>
              <w:rPr>
                <w:rPrChange w:id="237" w:author="Jens-Rainer Ohm" w:date="2021-07-10T21:42:00Z">
                  <w:rPr>
                    <w:lang w:val="en-DE"/>
                  </w:rPr>
                </w:rPrChange>
              </w:rPr>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4560B8" w:rsidRDefault="004560B8" w:rsidP="004560B8">
            <w:pPr>
              <w:rPr>
                <w:rPrChange w:id="238" w:author="Jens-Rainer Ohm" w:date="2021-07-10T21:42:00Z">
                  <w:rPr>
                    <w:lang w:val="en-DE"/>
                  </w:rPr>
                </w:rPrChange>
              </w:rPr>
            </w:pPr>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4560B8" w:rsidRDefault="004560B8" w:rsidP="004560B8">
            <w:pPr>
              <w:rPr>
                <w:rPrChange w:id="239" w:author="Jens-Rainer Ohm" w:date="2021-07-10T21:42:00Z">
                  <w:rPr>
                    <w:lang w:val="en-DE"/>
                  </w:rPr>
                </w:rPrChange>
              </w:rPr>
            </w:pPr>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4560B8" w:rsidRDefault="004560B8" w:rsidP="004560B8">
            <w:pPr>
              <w:rPr>
                <w:rPrChange w:id="240" w:author="Jens-Rainer Ohm" w:date="2021-07-10T21:42:00Z">
                  <w:rPr>
                    <w:lang w:val="en-DE"/>
                  </w:rPr>
                </w:rPrChange>
              </w:rPr>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4560B8" w:rsidRDefault="004560B8" w:rsidP="004560B8">
            <w:pPr>
              <w:rPr>
                <w:rPrChange w:id="241" w:author="Jens-Rainer Ohm" w:date="2021-07-10T21:42:00Z">
                  <w:rPr>
                    <w:lang w:val="en-DE"/>
                  </w:rPr>
                </w:rPrChang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4560B8" w:rsidRDefault="004560B8" w:rsidP="004560B8">
            <w:pPr>
              <w:rPr>
                <w:rPrChange w:id="242" w:author="Jens-Rainer Ohm" w:date="2021-07-10T21:42:00Z">
                  <w:rPr>
                    <w:lang w:val="en-DE"/>
                  </w:rPr>
                </w:rPrChange>
              </w:rPr>
            </w:pPr>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4560B8" w:rsidRDefault="004560B8" w:rsidP="004560B8">
            <w:pPr>
              <w:rPr>
                <w:rPrChange w:id="243" w:author="Jens-Rainer Ohm" w:date="2021-07-10T21:42:00Z">
                  <w:rPr>
                    <w:lang w:val="en-DE"/>
                  </w:rPr>
                </w:rPrChange>
              </w:rPr>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4560B8" w:rsidRDefault="004560B8" w:rsidP="004560B8">
            <w:pPr>
              <w:rPr>
                <w:rPrChange w:id="244" w:author="Jens-Rainer Ohm" w:date="2021-07-10T21:42:00Z">
                  <w:rPr>
                    <w:lang w:val="en-DE"/>
                  </w:rPr>
                </w:rPrChange>
              </w:rPr>
            </w:pPr>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4560B8" w:rsidRDefault="004560B8" w:rsidP="004560B8">
            <w:pPr>
              <w:rPr>
                <w:rPrChange w:id="245" w:author="Jens-Rainer Ohm" w:date="2021-07-10T21:42:00Z">
                  <w:rPr>
                    <w:lang w:val="en-DE"/>
                  </w:rPr>
                </w:rPrChange>
              </w:rPr>
            </w:pPr>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4560B8" w:rsidRDefault="004560B8" w:rsidP="004560B8">
            <w:pPr>
              <w:rPr>
                <w:rPrChange w:id="246" w:author="Jens-Rainer Ohm" w:date="2021-07-10T21:42:00Z">
                  <w:rPr>
                    <w:lang w:val="en-DE"/>
                  </w:rPr>
                </w:rPrChange>
              </w:rPr>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4560B8" w:rsidRDefault="004560B8" w:rsidP="004560B8">
            <w:pPr>
              <w:rPr>
                <w:rPrChange w:id="247" w:author="Jens-Rainer Ohm" w:date="2021-07-10T21:42:00Z">
                  <w:rPr>
                    <w:lang w:val="en-DE"/>
                  </w:rPr>
                </w:rPrChang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4560B8" w:rsidRDefault="004560B8" w:rsidP="004560B8">
            <w:pPr>
              <w:rPr>
                <w:rPrChange w:id="248" w:author="Jens-Rainer Ohm" w:date="2021-07-10T21:42:00Z">
                  <w:rPr>
                    <w:lang w:val="en-DE"/>
                  </w:rPr>
                </w:rPrChange>
              </w:rPr>
            </w:pPr>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4560B8" w:rsidRDefault="004560B8" w:rsidP="004560B8">
            <w:pPr>
              <w:rPr>
                <w:rPrChange w:id="249" w:author="Jens-Rainer Ohm" w:date="2021-07-10T21:42:00Z">
                  <w:rPr>
                    <w:lang w:val="en-DE"/>
                  </w:rPr>
                </w:rPrChange>
              </w:rPr>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4560B8" w:rsidRDefault="004560B8" w:rsidP="004560B8">
            <w:pPr>
              <w:rPr>
                <w:rPrChange w:id="250" w:author="Jens-Rainer Ohm" w:date="2021-07-10T21:42:00Z">
                  <w:rPr>
                    <w:lang w:val="en-DE"/>
                  </w:rPr>
                </w:rPrChang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4560B8" w:rsidRDefault="004560B8" w:rsidP="004560B8">
            <w:pPr>
              <w:rPr>
                <w:rPrChange w:id="251" w:author="Jens-Rainer Ohm" w:date="2021-07-10T21:42:00Z">
                  <w:rPr>
                    <w:lang w:val="en-DE"/>
                  </w:rPr>
                </w:rPrChange>
              </w:rPr>
            </w:pPr>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4560B8" w:rsidRDefault="004560B8" w:rsidP="004560B8">
            <w:pPr>
              <w:rPr>
                <w:rPrChange w:id="252" w:author="Jens-Rainer Ohm" w:date="2021-07-10T21:42:00Z">
                  <w:rPr>
                    <w:lang w:val="en-DE"/>
                  </w:rPr>
                </w:rPrChange>
              </w:rPr>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4560B8" w:rsidRDefault="004560B8" w:rsidP="004560B8">
            <w:pPr>
              <w:rPr>
                <w:rPrChange w:id="253" w:author="Jens-Rainer Ohm" w:date="2021-07-10T21:42:00Z">
                  <w:rPr>
                    <w:lang w:val="en-DE"/>
                  </w:rPr>
                </w:rPrChange>
              </w:rPr>
            </w:pPr>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4560B8" w:rsidRDefault="004560B8" w:rsidP="004560B8">
            <w:pPr>
              <w:rPr>
                <w:rPrChange w:id="254" w:author="Jens-Rainer Ohm" w:date="2021-07-10T21:42:00Z">
                  <w:rPr>
                    <w:lang w:val="en-DE"/>
                  </w:rPr>
                </w:rPrChange>
              </w:rPr>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210EDA" w:rsidP="006E03C2">
      <w:pPr>
        <w:pStyle w:val="berschrift9"/>
        <w:rPr>
          <w:rFonts w:eastAsia="Times New Roman"/>
          <w:szCs w:val="24"/>
        </w:rPr>
      </w:pPr>
      <w:hyperlink r:id="rId94"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210EDA"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210EDA" w:rsidP="0000764E">
      <w:pPr>
        <w:pStyle w:val="berschrift9"/>
        <w:rPr>
          <w:rFonts w:eastAsia="Times New Roman"/>
          <w:szCs w:val="24"/>
          <w:lang w:val="en-CA"/>
        </w:rPr>
      </w:pPr>
      <w:hyperlink r:id="rId96"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210EDA" w:rsidP="00B6329E">
      <w:pPr>
        <w:pStyle w:val="berschrift9"/>
        <w:rPr>
          <w:rFonts w:eastAsia="Times New Roman"/>
          <w:szCs w:val="24"/>
          <w:lang w:val="en-CA"/>
        </w:rPr>
      </w:pPr>
      <w:hyperlink r:id="rId97"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lastRenderedPageBreak/>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77777777" w:rsidR="00460B6E" w:rsidRPr="00586407" w:rsidRDefault="00210EDA" w:rsidP="006E03C2">
      <w:pPr>
        <w:pStyle w:val="berschrift9"/>
        <w:rPr>
          <w:rFonts w:eastAsia="Times New Roman"/>
          <w:szCs w:val="24"/>
        </w:rPr>
      </w:pPr>
      <w:hyperlink r:id="rId98"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 [miss]</w:t>
      </w:r>
    </w:p>
    <w:p w14:paraId="6E3CD4B9" w14:textId="77777777" w:rsidR="00460B6E" w:rsidRPr="00B6329E" w:rsidRDefault="00460B6E" w:rsidP="00B6329E"/>
    <w:p w14:paraId="1498CE19" w14:textId="75460A73" w:rsidR="00E75CED" w:rsidRDefault="00210EDA" w:rsidP="00B6329E">
      <w:pPr>
        <w:pStyle w:val="berschrift9"/>
        <w:rPr>
          <w:rFonts w:eastAsia="Times New Roman"/>
          <w:szCs w:val="24"/>
          <w:lang w:val="en-CA"/>
        </w:rPr>
      </w:pPr>
      <w:hyperlink r:id="rId99"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lastRenderedPageBreak/>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7777777" w:rsidR="0000764E" w:rsidRDefault="00210EDA" w:rsidP="0000764E">
      <w:pPr>
        <w:pStyle w:val="berschrift9"/>
        <w:rPr>
          <w:rFonts w:eastAsia="Times New Roman"/>
          <w:szCs w:val="24"/>
          <w:lang w:val="en-CA"/>
        </w:rPr>
      </w:pPr>
      <w:hyperlink r:id="rId100"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 [miss]</w:t>
      </w:r>
    </w:p>
    <w:p w14:paraId="5D367EBE" w14:textId="447AB7F0" w:rsidR="0000764E" w:rsidRPr="00B6329E" w:rsidRDefault="0000764E" w:rsidP="00B6329E"/>
    <w:p w14:paraId="087B3FB0" w14:textId="67F7424B" w:rsidR="00E75CED" w:rsidRDefault="00210EDA" w:rsidP="00B6329E">
      <w:pPr>
        <w:pStyle w:val="berschrift9"/>
        <w:rPr>
          <w:rFonts w:eastAsia="Times New Roman"/>
          <w:szCs w:val="24"/>
          <w:lang w:val="en-CA"/>
        </w:rPr>
      </w:pPr>
      <w:hyperlink r:id="rId101"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77777777" w:rsidR="00460B6E" w:rsidRPr="00586407" w:rsidRDefault="00210EDA" w:rsidP="006E03C2">
      <w:pPr>
        <w:pStyle w:val="berschrift9"/>
        <w:rPr>
          <w:rFonts w:eastAsia="Times New Roman"/>
          <w:szCs w:val="24"/>
        </w:rPr>
      </w:pPr>
      <w:hyperlink r:id="rId102"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 [miss]</w:t>
      </w:r>
    </w:p>
    <w:p w14:paraId="4EEAC612" w14:textId="77777777" w:rsidR="00460B6E" w:rsidRPr="00B6329E" w:rsidRDefault="00460B6E" w:rsidP="00B6329E"/>
    <w:p w14:paraId="7B46F942" w14:textId="2CA660B5" w:rsidR="00E75CED" w:rsidRDefault="00210EDA" w:rsidP="00B6329E">
      <w:pPr>
        <w:pStyle w:val="berschrift9"/>
        <w:rPr>
          <w:rFonts w:eastAsia="Times New Roman"/>
          <w:szCs w:val="24"/>
          <w:lang w:val="en-CA"/>
        </w:rPr>
      </w:pPr>
      <w:hyperlink r:id="rId103"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lastRenderedPageBreak/>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210EDA" w:rsidP="00B6329E">
      <w:pPr>
        <w:pStyle w:val="berschrift9"/>
        <w:rPr>
          <w:rFonts w:eastAsia="Times New Roman"/>
          <w:szCs w:val="24"/>
          <w:lang w:val="en-CA"/>
        </w:rPr>
      </w:pPr>
      <w:hyperlink r:id="rId104"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lastRenderedPageBreak/>
        <w:t>The gain probably comes due to CE-1.1.</w:t>
      </w:r>
    </w:p>
    <w:p w14:paraId="143A02F3" w14:textId="108FCDA4" w:rsidR="004F3D6F" w:rsidRDefault="004F3D6F" w:rsidP="003A77B4"/>
    <w:p w14:paraId="77D0CA3E" w14:textId="4B995A5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3428F9" w:rsidRPr="007324BB">
        <w:rPr>
          <w:highlight w:val="yellow"/>
        </w:rPr>
        <w:t>Revisit</w:t>
      </w:r>
      <w:r w:rsidR="003428F9">
        <w:t>.</w:t>
      </w:r>
    </w:p>
    <w:p w14:paraId="7B70988B" w14:textId="77777777" w:rsidR="004F3D6F" w:rsidRDefault="004F3D6F" w:rsidP="003A77B4"/>
    <w:p w14:paraId="5B70C22C" w14:textId="74112B8C" w:rsidR="002206EE" w:rsidRPr="006E03C2" w:rsidRDefault="00210EDA" w:rsidP="002206EE">
      <w:pPr>
        <w:pStyle w:val="berschrift9"/>
      </w:pPr>
      <w:hyperlink r:id="rId105"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232"/>
    <w:p w14:paraId="742B0C36" w14:textId="3A125EBB"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del w:id="255" w:author="Jens-Rainer Ohm" w:date="2021-07-10T21:55:00Z">
        <w:r w:rsidR="00C1286B" w:rsidDel="00C11A64">
          <w:delText>9</w:delText>
        </w:r>
      </w:del>
      <w:ins w:id="256" w:author="Jens-Rainer Ohm" w:date="2021-07-10T21:55:00Z">
        <w:r w:rsidR="00C11A64">
          <w:t>1</w:t>
        </w:r>
      </w:ins>
      <w:ins w:id="257" w:author="Jens-Rainer Ohm" w:date="2021-07-10T22:12:00Z">
        <w:r w:rsidR="00AD2E46">
          <w:t>1</w:t>
        </w:r>
      </w:ins>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UTC</w:t>
      </w:r>
      <w:ins w:id="258" w:author="Jens-Rainer Ohm" w:date="2021-07-10T00:38:00Z">
        <w:r w:rsidRPr="00B03BAF">
          <w:t xml:space="preserve"> </w:t>
        </w:r>
        <w:r w:rsidR="00812EE2">
          <w:t xml:space="preserve">and session 11 </w:t>
        </w:r>
        <w:r w:rsidR="00712140">
          <w:t>2100-2300 UTC</w:t>
        </w:r>
      </w:ins>
      <w:ins w:id="259" w:author="Jens-Rainer Ohm" w:date="2021-07-10T21:42:00Z">
        <w:r w:rsidRPr="00B03BAF">
          <w:t xml:space="preserve"> </w:t>
        </w:r>
      </w:ins>
      <w:r w:rsidRPr="00B03BAF">
        <w:t xml:space="preserve">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210EDA" w:rsidP="009B13FC">
      <w:pPr>
        <w:pStyle w:val="berschrift9"/>
        <w:rPr>
          <w:rFonts w:eastAsia="Times New Roman"/>
          <w:szCs w:val="24"/>
          <w:lang w:val="en-CA"/>
        </w:rPr>
      </w:pPr>
      <w:hyperlink r:id="rId106"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210EDA" w:rsidP="009B13FC">
      <w:pPr>
        <w:pStyle w:val="berschrift9"/>
        <w:rPr>
          <w:rFonts w:eastAsia="Times New Roman"/>
          <w:szCs w:val="24"/>
          <w:lang w:val="en-CA"/>
        </w:rPr>
      </w:pPr>
      <w:hyperlink r:id="rId107"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lastRenderedPageBreak/>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210EDA" w:rsidP="0000764E">
      <w:pPr>
        <w:pStyle w:val="berschrift9"/>
        <w:rPr>
          <w:rFonts w:eastAsia="Times New Roman"/>
          <w:szCs w:val="24"/>
          <w:lang w:val="en-CA"/>
        </w:rPr>
      </w:pPr>
      <w:hyperlink r:id="rId108"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210EDA" w:rsidP="009B13FC">
      <w:pPr>
        <w:pStyle w:val="berschrift9"/>
        <w:rPr>
          <w:rFonts w:eastAsia="Times New Roman"/>
          <w:szCs w:val="24"/>
          <w:lang w:val="en-CA"/>
        </w:rPr>
      </w:pPr>
      <w:hyperlink r:id="rId109"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lastRenderedPageBreak/>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210EDA" w:rsidP="0000764E">
      <w:pPr>
        <w:pStyle w:val="berschrift9"/>
        <w:rPr>
          <w:rFonts w:eastAsia="Times New Roman"/>
          <w:szCs w:val="24"/>
          <w:lang w:val="en-CA"/>
        </w:rPr>
      </w:pPr>
      <w:hyperlink r:id="rId110"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210EDA" w:rsidP="009B13FC">
      <w:pPr>
        <w:pStyle w:val="berschrift9"/>
        <w:rPr>
          <w:rFonts w:eastAsia="Times New Roman"/>
          <w:szCs w:val="24"/>
          <w:lang w:val="en-CA"/>
        </w:rPr>
      </w:pPr>
      <w:hyperlink r:id="rId111"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210EDA"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rPr>
          <w:ins w:id="260" w:author="Jens-Rainer Ohm" w:date="2021-07-09T23:08:00Z"/>
        </w:rPr>
      </w:pPr>
      <w:ins w:id="261" w:author="Jens-Rainer Ohm" w:date="2021-07-09T23:08:00Z">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ins>
    </w:p>
    <w:p w14:paraId="36B1499A" w14:textId="77777777" w:rsidR="00DD35D3" w:rsidRPr="00E72941" w:rsidRDefault="00DD35D3" w:rsidP="00DD35D3">
      <w:pPr>
        <w:overflowPunct/>
        <w:autoSpaceDE/>
        <w:autoSpaceDN/>
        <w:spacing w:before="0"/>
        <w:rPr>
          <w:ins w:id="262" w:author="Jens-Rainer Ohm" w:date="2021-07-09T23:08:00Z"/>
        </w:rPr>
      </w:pPr>
      <w:ins w:id="263" w:author="Jens-Rainer Ohm" w:date="2021-07-09T23:08:00Z">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ins>
    </w:p>
    <w:p w14:paraId="4A617987" w14:textId="77777777" w:rsidR="00DD35D3" w:rsidRDefault="00DD35D3" w:rsidP="00DD35D3">
      <w:pPr>
        <w:overflowPunct/>
        <w:autoSpaceDE/>
        <w:autoSpaceDN/>
        <w:spacing w:before="0"/>
        <w:rPr>
          <w:ins w:id="264" w:author="Jens-Rainer Ohm" w:date="2021-07-09T23:08:00Z"/>
        </w:rPr>
      </w:pPr>
      <w:ins w:id="265" w:author="Jens-Rainer Ohm" w:date="2021-07-09T23:08:00Z">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ins>
    </w:p>
    <w:p w14:paraId="18800F0E" w14:textId="77777777" w:rsidR="00DD35D3" w:rsidRPr="00B95D70" w:rsidRDefault="00DD35D3" w:rsidP="00DD35D3">
      <w:pPr>
        <w:overflowPunct/>
        <w:autoSpaceDE/>
        <w:autoSpaceDN/>
        <w:spacing w:before="0"/>
        <w:rPr>
          <w:ins w:id="266" w:author="Jens-Rainer Ohm" w:date="2021-07-09T23:08:00Z"/>
          <w:highlight w:val="yellow"/>
        </w:rPr>
      </w:pPr>
      <w:ins w:id="267" w:author="Jens-Rainer Ohm" w:date="2021-07-09T23:08:00Z">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ins>
    </w:p>
    <w:p w14:paraId="03CE4BDB" w14:textId="77777777" w:rsidR="00DD35D3" w:rsidRDefault="00DD35D3" w:rsidP="00DD35D3">
      <w:pPr>
        <w:overflowPunct/>
        <w:autoSpaceDE/>
        <w:autoSpaceDN/>
        <w:spacing w:before="0"/>
        <w:rPr>
          <w:ins w:id="268" w:author="Jens-Rainer Ohm" w:date="2021-07-09T23:08:00Z"/>
        </w:rPr>
      </w:pPr>
      <w:ins w:id="269" w:author="Jens-Rainer Ohm" w:date="2021-07-09T23:08:00Z">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ins>
    </w:p>
    <w:p w14:paraId="1C40B3C7" w14:textId="77777777" w:rsidR="00DD35D3" w:rsidRDefault="00DD35D3" w:rsidP="00DD35D3">
      <w:pPr>
        <w:overflowPunct/>
        <w:autoSpaceDE/>
        <w:autoSpaceDN/>
        <w:spacing w:before="0"/>
        <w:rPr>
          <w:ins w:id="270" w:author="Jens-Rainer Ohm" w:date="2021-07-09T23:08:00Z"/>
        </w:rPr>
      </w:pPr>
      <w:ins w:id="271" w:author="Jens-Rainer Ohm" w:date="2021-07-09T23:08:00Z">
        <w:r>
          <w:t>It is proposed to consider constraining ALF classifier and CCLM derivation process to 10 bits video data to allow reusage of HW implementations of VVC Main10 for high bit-depth, high bitrate VVC coding.</w:t>
        </w:r>
      </w:ins>
    </w:p>
    <w:p w14:paraId="3CA84FD4" w14:textId="222FB58D" w:rsidR="009B13FC" w:rsidRPr="009B13FC" w:rsidRDefault="00127EF2" w:rsidP="009B13FC">
      <w:pPr>
        <w:rPr>
          <w:del w:id="272" w:author="Jens-Rainer Ohm" w:date="2021-07-09T23:08:00Z"/>
          <w:rPrChange w:id="273" w:author="Jens-Rainer Ohm" w:date="2021-07-10T21:42:00Z">
            <w:rPr>
              <w:del w:id="274" w:author="Jens-Rainer Ohm" w:date="2021-07-09T23:08:00Z"/>
              <w:highlight w:val="yellow"/>
            </w:rPr>
          </w:rPrChange>
        </w:rPr>
      </w:pPr>
      <w:del w:id="275" w:author="Jens-Rainer Ohm" w:date="2021-07-09T23:08:00Z">
        <w:r w:rsidRPr="00DD35D3">
          <w:rPr>
            <w:highlight w:val="yellow"/>
            <w:rPrChange w:id="276" w:author="Jens-Rainer Ohm" w:date="2021-07-10T21:42:00Z">
              <w:rPr/>
            </w:rPrChange>
          </w:rPr>
          <w:delText>TBP</w:delText>
        </w:r>
      </w:del>
    </w:p>
    <w:p w14:paraId="7AC39E37" w14:textId="2F50817C" w:rsidR="00E87724" w:rsidRDefault="00E87724" w:rsidP="009B13FC">
      <w:pPr>
        <w:rPr>
          <w:ins w:id="277" w:author="Jens-Rainer Ohm" w:date="2021-07-09T23:24:00Z"/>
        </w:rPr>
      </w:pPr>
      <w:ins w:id="278" w:author="Jens-Rainer Ohm" w:date="2021-07-09T23:22:00Z">
        <w:r>
          <w:t xml:space="preserve">It is commented that it is not fully clear how large the benefit in complexity reduction would be. </w:t>
        </w:r>
      </w:ins>
      <w:ins w:id="279" w:author="Jens-Rainer Ohm" w:date="2021-07-09T23:23:00Z">
        <w:r>
          <w:t xml:space="preserve">In terms of high bit depth, the entropy decoding is likely much more serious in terms </w:t>
        </w:r>
      </w:ins>
      <w:ins w:id="280" w:author="Jens-Rainer Ohm" w:date="2021-07-09T23:24:00Z">
        <w:r>
          <w:t>of complexity. A more thorough analysis would be necessary</w:t>
        </w:r>
      </w:ins>
    </w:p>
    <w:p w14:paraId="12506A00" w14:textId="5C11E4A9" w:rsidR="00E87724" w:rsidRDefault="00E87724" w:rsidP="009B13FC">
      <w:pPr>
        <w:rPr>
          <w:ins w:id="281" w:author="Jens-Rainer Ohm" w:date="2021-07-09T23:26:00Z"/>
        </w:rPr>
      </w:pPr>
      <w:ins w:id="282" w:author="Jens-Rainer Ohm" w:date="2021-07-09T23:24:00Z">
        <w:r>
          <w:t xml:space="preserve">It is asked why </w:t>
        </w:r>
      </w:ins>
      <w:ins w:id="283" w:author="Jens-Rainer Ohm" w:date="2021-07-09T23:25:00Z">
        <w:r w:rsidR="00A26B29">
          <w:t>other common HDR</w:t>
        </w:r>
      </w:ins>
      <w:ins w:id="284" w:author="Jens-Rainer Ohm" w:date="2021-07-09T23:24:00Z">
        <w:r w:rsidR="00A26B29">
          <w:t xml:space="preserve"> metrics </w:t>
        </w:r>
      </w:ins>
      <w:ins w:id="285" w:author="Jens-Rainer Ohm" w:date="2021-07-09T23:25:00Z">
        <w:r w:rsidR="00A26B29">
          <w:t>are not reported for HDR – they ar</w:t>
        </w:r>
      </w:ins>
      <w:ins w:id="286" w:author="Jens-Rainer Ohm" w:date="2021-07-09T23:26:00Z">
        <w:r w:rsidR="00A26B29">
          <w:t>e not defined in CTC</w:t>
        </w:r>
      </w:ins>
    </w:p>
    <w:p w14:paraId="357E00B6" w14:textId="1C808D5F" w:rsidR="00A26B29" w:rsidRDefault="00A26B29" w:rsidP="009B13FC">
      <w:pPr>
        <w:rPr>
          <w:ins w:id="287" w:author="Jens-Rainer Ohm" w:date="2021-07-09T23:29:00Z"/>
        </w:rPr>
      </w:pPr>
      <w:ins w:id="288" w:author="Jens-Rainer Ohm" w:date="2021-07-09T23:26:00Z">
        <w:r>
          <w:t>It is confirmed that the results are not highly varying per sequence.</w:t>
        </w:r>
      </w:ins>
    </w:p>
    <w:p w14:paraId="0ABC36A1" w14:textId="1EBAFAE6" w:rsidR="00A26B29" w:rsidRDefault="00A26B29" w:rsidP="009B13FC">
      <w:pPr>
        <w:rPr>
          <w:ins w:id="289" w:author="Jens-Rainer Ohm" w:date="2021-07-09T23:32:00Z"/>
        </w:rPr>
      </w:pPr>
      <w:ins w:id="290" w:author="Jens-Rainer Ohm" w:date="2021-07-09T23:29:00Z">
        <w:r>
          <w:t>Th</w:t>
        </w:r>
      </w:ins>
      <w:ins w:id="291" w:author="Jens-Rainer Ohm" w:date="2021-07-09T23:30:00Z">
        <w:r>
          <w:t>e benefit is not too obvious without further analysis</w:t>
        </w:r>
      </w:ins>
      <w:ins w:id="292" w:author="Jens-Rainer Ohm" w:date="2021-07-09T23:31:00Z">
        <w:r>
          <w:t xml:space="preserve"> of the reduction of the complexity</w:t>
        </w:r>
      </w:ins>
      <w:ins w:id="293" w:author="Jens-Rainer Ohm" w:date="2021-07-09T23:32:00Z">
        <w:r>
          <w:t>.</w:t>
        </w:r>
      </w:ins>
    </w:p>
    <w:p w14:paraId="06380CEB" w14:textId="7674E6D7" w:rsidR="00A26B29" w:rsidRDefault="00A26B29" w:rsidP="009B13FC">
      <w:pPr>
        <w:rPr>
          <w:ins w:id="294" w:author="Jens-Rainer Ohm" w:date="2021-07-09T23:34:00Z"/>
        </w:rPr>
      </w:pPr>
      <w:ins w:id="295" w:author="Jens-Rainer Ohm" w:date="2021-07-09T23:32:00Z">
        <w:r>
          <w:t xml:space="preserve">The </w:t>
        </w:r>
      </w:ins>
      <w:ins w:id="296" w:author="Jens-Rainer Ohm" w:date="2021-07-09T23:33:00Z">
        <w:r>
          <w:t>proponent comments that for normal QP range where some loss might occur, the proposal should not be applied.</w:t>
        </w:r>
      </w:ins>
      <w:ins w:id="297" w:author="Jens-Rainer Ohm" w:date="2021-07-09T23:34:00Z">
        <w:r>
          <w:t xml:space="preserve"> Mainly intended for very high rates.</w:t>
        </w:r>
      </w:ins>
    </w:p>
    <w:p w14:paraId="7DC8B5F8" w14:textId="1891C12E" w:rsidR="00A26B29" w:rsidRDefault="00A26B29" w:rsidP="009B13FC">
      <w:pPr>
        <w:rPr>
          <w:ins w:id="298" w:author="Jens-Rainer Ohm" w:date="2021-07-09T23:33:00Z"/>
        </w:rPr>
      </w:pPr>
      <w:ins w:id="299" w:author="Jens-Rainer Ohm" w:date="2021-07-09T23:34:00Z">
        <w:r>
          <w:t xml:space="preserve">At this moment, no </w:t>
        </w:r>
        <w:r w:rsidR="00826F4C">
          <w:t xml:space="preserve">other experts </w:t>
        </w:r>
      </w:ins>
      <w:ins w:id="300" w:author="Jens-Rainer Ohm" w:date="2021-07-09T23:35:00Z">
        <w:r w:rsidR="00826F4C">
          <w:t>believed that there is enough evidence about benefit.</w:t>
        </w:r>
      </w:ins>
    </w:p>
    <w:p w14:paraId="65FA3B0D" w14:textId="7CBDF852" w:rsidR="00A26B29" w:rsidRPr="009B13FC" w:rsidRDefault="00826F4C" w:rsidP="009B13FC">
      <w:pPr>
        <w:rPr>
          <w:ins w:id="301" w:author="Jens-Rainer Ohm" w:date="2021-07-09T23:22:00Z"/>
        </w:rPr>
      </w:pPr>
      <w:ins w:id="302" w:author="Jens-Rainer Ohm" w:date="2021-07-09T23:35:00Z">
        <w:r>
          <w:t>For further study.</w:t>
        </w:r>
      </w:ins>
    </w:p>
    <w:p w14:paraId="2F3F1457" w14:textId="518CA74B" w:rsidR="009B13FC" w:rsidRDefault="00210EDA" w:rsidP="009B13FC">
      <w:pPr>
        <w:pStyle w:val="berschrift9"/>
        <w:rPr>
          <w:rFonts w:eastAsia="Times New Roman"/>
          <w:szCs w:val="24"/>
          <w:lang w:val="en-CA"/>
        </w:rPr>
      </w:pPr>
      <w:hyperlink r:id="rId113"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pPr>
        <w:rPr>
          <w:ins w:id="303" w:author="Jens-Rainer Ohm" w:date="2021-07-09T23:37:00Z"/>
        </w:rPr>
      </w:pPr>
      <w:ins w:id="304" w:author="Jens-Rainer Ohm" w:date="2021-07-09T23:37:00Z">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ins>
    </w:p>
    <w:p w14:paraId="04D14B46" w14:textId="77777777" w:rsidR="00826F4C" w:rsidRDefault="00826F4C" w:rsidP="00826F4C">
      <w:pPr>
        <w:rPr>
          <w:ins w:id="305" w:author="Jens-Rainer Ohm" w:date="2021-07-09T23:37:00Z"/>
        </w:rPr>
      </w:pPr>
      <w:ins w:id="306" w:author="Jens-Rainer Ohm" w:date="2021-07-09T23:37:00Z">
        <w:r>
          <w:t>The following results are reported for the modification against an anchor of VTM 13.0:</w:t>
        </w:r>
      </w:ins>
    </w:p>
    <w:p w14:paraId="6C4180B0" w14:textId="77777777" w:rsidR="00826F4C" w:rsidRDefault="00826F4C" w:rsidP="00826F4C">
      <w:pPr>
        <w:rPr>
          <w:ins w:id="307" w:author="Jens-Rainer Ohm" w:date="2021-07-09T23:37:00Z"/>
        </w:rPr>
      </w:pPr>
    </w:p>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rPr>
          <w:ins w:id="308" w:author="Jens-Rainer Ohm" w:date="2021-07-09T23:37:00Z"/>
        </w:trPr>
        <w:tc>
          <w:tcPr>
            <w:tcW w:w="1021" w:type="dxa"/>
            <w:tcBorders>
              <w:top w:val="nil"/>
              <w:left w:val="nil"/>
            </w:tcBorders>
          </w:tcPr>
          <w:p w14:paraId="27F2CBFC" w14:textId="77777777" w:rsidR="00826F4C" w:rsidRDefault="00826F4C" w:rsidP="0076386C">
            <w:pPr>
              <w:rPr>
                <w:ins w:id="309" w:author="Jens-Rainer Ohm" w:date="2021-07-09T23:37:00Z"/>
              </w:rPr>
            </w:pPr>
            <w:ins w:id="310" w:author="Jens-Rainer Ohm" w:date="2021-07-09T23:37:00Z">
              <w:r>
                <w:lastRenderedPageBreak/>
                <w:t xml:space="preserve"> Lossless</w:t>
              </w:r>
            </w:ins>
          </w:p>
        </w:tc>
        <w:tc>
          <w:tcPr>
            <w:tcW w:w="907" w:type="dxa"/>
          </w:tcPr>
          <w:p w14:paraId="288859B1" w14:textId="77777777" w:rsidR="00826F4C" w:rsidRDefault="00826F4C" w:rsidP="0076386C">
            <w:pPr>
              <w:jc w:val="center"/>
              <w:rPr>
                <w:ins w:id="311" w:author="Jens-Rainer Ohm" w:date="2021-07-09T23:37:00Z"/>
              </w:rPr>
            </w:pPr>
            <w:ins w:id="312" w:author="Jens-Rainer Ohm" w:date="2021-07-09T23:37:00Z">
              <w:r>
                <w:t>AI</w:t>
              </w:r>
            </w:ins>
          </w:p>
        </w:tc>
        <w:tc>
          <w:tcPr>
            <w:tcW w:w="907" w:type="dxa"/>
          </w:tcPr>
          <w:p w14:paraId="11E5984C" w14:textId="77777777" w:rsidR="00826F4C" w:rsidRDefault="00826F4C" w:rsidP="0076386C">
            <w:pPr>
              <w:jc w:val="center"/>
              <w:rPr>
                <w:ins w:id="313" w:author="Jens-Rainer Ohm" w:date="2021-07-09T23:37:00Z"/>
              </w:rPr>
            </w:pPr>
            <w:ins w:id="314" w:author="Jens-Rainer Ohm" w:date="2021-07-09T23:37:00Z">
              <w:r>
                <w:t>LDB</w:t>
              </w:r>
            </w:ins>
          </w:p>
        </w:tc>
        <w:tc>
          <w:tcPr>
            <w:tcW w:w="907" w:type="dxa"/>
          </w:tcPr>
          <w:p w14:paraId="3010498B" w14:textId="77777777" w:rsidR="00826F4C" w:rsidRDefault="00826F4C" w:rsidP="0076386C">
            <w:pPr>
              <w:jc w:val="center"/>
              <w:rPr>
                <w:ins w:id="315" w:author="Jens-Rainer Ohm" w:date="2021-07-09T23:37:00Z"/>
              </w:rPr>
            </w:pPr>
            <w:ins w:id="316" w:author="Jens-Rainer Ohm" w:date="2021-07-09T23:37:00Z">
              <w:r>
                <w:t>RA</w:t>
              </w:r>
            </w:ins>
          </w:p>
        </w:tc>
      </w:tr>
      <w:tr w:rsidR="00826F4C" w14:paraId="2B67662B" w14:textId="77777777" w:rsidTr="0076386C">
        <w:trPr>
          <w:ins w:id="317" w:author="Jens-Rainer Ohm" w:date="2021-07-09T23:37:00Z"/>
        </w:trPr>
        <w:tc>
          <w:tcPr>
            <w:tcW w:w="1021" w:type="dxa"/>
          </w:tcPr>
          <w:p w14:paraId="2C15473D" w14:textId="77777777" w:rsidR="00826F4C" w:rsidRDefault="00826F4C" w:rsidP="0076386C">
            <w:pPr>
              <w:rPr>
                <w:ins w:id="318" w:author="Jens-Rainer Ohm" w:date="2021-07-09T23:37:00Z"/>
              </w:rPr>
            </w:pPr>
            <w:ins w:id="319" w:author="Jens-Rainer Ohm" w:date="2021-07-09T23:37:00Z">
              <w:r>
                <w:t>PQ</w:t>
              </w:r>
            </w:ins>
          </w:p>
        </w:tc>
        <w:tc>
          <w:tcPr>
            <w:tcW w:w="907" w:type="dxa"/>
          </w:tcPr>
          <w:p w14:paraId="475AC81A" w14:textId="77777777" w:rsidR="00826F4C" w:rsidRDefault="00826F4C" w:rsidP="0076386C">
            <w:pPr>
              <w:jc w:val="right"/>
              <w:rPr>
                <w:ins w:id="320" w:author="Jens-Rainer Ohm" w:date="2021-07-09T23:37:00Z"/>
              </w:rPr>
            </w:pPr>
            <w:ins w:id="321" w:author="Jens-Rainer Ohm" w:date="2021-07-09T23:37:00Z">
              <w:r>
                <w:t>-0.36%</w:t>
              </w:r>
            </w:ins>
          </w:p>
        </w:tc>
        <w:tc>
          <w:tcPr>
            <w:tcW w:w="907" w:type="dxa"/>
          </w:tcPr>
          <w:p w14:paraId="00BB583A" w14:textId="77777777" w:rsidR="00826F4C" w:rsidRDefault="00826F4C" w:rsidP="0076386C">
            <w:pPr>
              <w:jc w:val="right"/>
              <w:rPr>
                <w:ins w:id="322" w:author="Jens-Rainer Ohm" w:date="2021-07-09T23:37:00Z"/>
              </w:rPr>
            </w:pPr>
            <w:ins w:id="323" w:author="Jens-Rainer Ohm" w:date="2021-07-09T23:37:00Z">
              <w:r>
                <w:t>-0.41%</w:t>
              </w:r>
            </w:ins>
          </w:p>
        </w:tc>
        <w:tc>
          <w:tcPr>
            <w:tcW w:w="907" w:type="dxa"/>
          </w:tcPr>
          <w:p w14:paraId="2E346730" w14:textId="77777777" w:rsidR="00826F4C" w:rsidRDefault="00826F4C" w:rsidP="0076386C">
            <w:pPr>
              <w:jc w:val="right"/>
              <w:rPr>
                <w:ins w:id="324" w:author="Jens-Rainer Ohm" w:date="2021-07-09T23:37:00Z"/>
              </w:rPr>
            </w:pPr>
            <w:ins w:id="325" w:author="Jens-Rainer Ohm" w:date="2021-07-09T23:37:00Z">
              <w:r>
                <w:t>-0.41%</w:t>
              </w:r>
            </w:ins>
          </w:p>
        </w:tc>
      </w:tr>
      <w:tr w:rsidR="00826F4C" w14:paraId="66AE560B" w14:textId="77777777" w:rsidTr="0076386C">
        <w:trPr>
          <w:ins w:id="326" w:author="Jens-Rainer Ohm" w:date="2021-07-09T23:37:00Z"/>
        </w:trPr>
        <w:tc>
          <w:tcPr>
            <w:tcW w:w="1021" w:type="dxa"/>
          </w:tcPr>
          <w:p w14:paraId="38C75AC6" w14:textId="77777777" w:rsidR="00826F4C" w:rsidRDefault="00826F4C" w:rsidP="0076386C">
            <w:pPr>
              <w:rPr>
                <w:ins w:id="327" w:author="Jens-Rainer Ohm" w:date="2021-07-09T23:37:00Z"/>
              </w:rPr>
            </w:pPr>
            <w:ins w:id="328" w:author="Jens-Rainer Ohm" w:date="2021-07-09T23:37:00Z">
              <w:r>
                <w:t>HLG</w:t>
              </w:r>
            </w:ins>
          </w:p>
        </w:tc>
        <w:tc>
          <w:tcPr>
            <w:tcW w:w="907" w:type="dxa"/>
          </w:tcPr>
          <w:p w14:paraId="52F22346" w14:textId="77777777" w:rsidR="00826F4C" w:rsidRDefault="00826F4C" w:rsidP="0076386C">
            <w:pPr>
              <w:jc w:val="right"/>
              <w:rPr>
                <w:ins w:id="329" w:author="Jens-Rainer Ohm" w:date="2021-07-09T23:37:00Z"/>
              </w:rPr>
            </w:pPr>
            <w:ins w:id="330" w:author="Jens-Rainer Ohm" w:date="2021-07-09T23:37:00Z">
              <w:r>
                <w:t>-0.77%</w:t>
              </w:r>
            </w:ins>
          </w:p>
        </w:tc>
        <w:tc>
          <w:tcPr>
            <w:tcW w:w="907" w:type="dxa"/>
          </w:tcPr>
          <w:p w14:paraId="2E402593" w14:textId="77777777" w:rsidR="00826F4C" w:rsidRDefault="00826F4C" w:rsidP="0076386C">
            <w:pPr>
              <w:jc w:val="right"/>
              <w:rPr>
                <w:ins w:id="331" w:author="Jens-Rainer Ohm" w:date="2021-07-09T23:37:00Z"/>
              </w:rPr>
            </w:pPr>
            <w:ins w:id="332" w:author="Jens-Rainer Ohm" w:date="2021-07-09T23:37:00Z">
              <w:r>
                <w:t>-1.13%</w:t>
              </w:r>
            </w:ins>
          </w:p>
        </w:tc>
        <w:tc>
          <w:tcPr>
            <w:tcW w:w="907" w:type="dxa"/>
          </w:tcPr>
          <w:p w14:paraId="6DEE3684" w14:textId="77777777" w:rsidR="00826F4C" w:rsidRDefault="00826F4C" w:rsidP="0076386C">
            <w:pPr>
              <w:jc w:val="right"/>
              <w:rPr>
                <w:ins w:id="333" w:author="Jens-Rainer Ohm" w:date="2021-07-09T23:37:00Z"/>
              </w:rPr>
            </w:pPr>
            <w:ins w:id="334" w:author="Jens-Rainer Ohm" w:date="2021-07-09T23:37:00Z">
              <w:r>
                <w:t>-1.13%</w:t>
              </w:r>
            </w:ins>
          </w:p>
        </w:tc>
      </w:tr>
      <w:tr w:rsidR="00826F4C" w14:paraId="4923B727" w14:textId="77777777" w:rsidTr="0076386C">
        <w:trPr>
          <w:ins w:id="335" w:author="Jens-Rainer Ohm" w:date="2021-07-09T23:37:00Z"/>
        </w:trPr>
        <w:tc>
          <w:tcPr>
            <w:tcW w:w="1021" w:type="dxa"/>
          </w:tcPr>
          <w:p w14:paraId="4927DA02" w14:textId="77777777" w:rsidR="00826F4C" w:rsidRDefault="00826F4C" w:rsidP="0076386C">
            <w:pPr>
              <w:rPr>
                <w:ins w:id="336" w:author="Jens-Rainer Ohm" w:date="2021-07-09T23:37:00Z"/>
              </w:rPr>
            </w:pPr>
            <w:ins w:id="337" w:author="Jens-Rainer Ohm" w:date="2021-07-09T23:37:00Z">
              <w:r>
                <w:t>SVT-12</w:t>
              </w:r>
            </w:ins>
          </w:p>
        </w:tc>
        <w:tc>
          <w:tcPr>
            <w:tcW w:w="907" w:type="dxa"/>
          </w:tcPr>
          <w:p w14:paraId="18E35BCA" w14:textId="77777777" w:rsidR="00826F4C" w:rsidRDefault="00826F4C" w:rsidP="0076386C">
            <w:pPr>
              <w:jc w:val="right"/>
              <w:rPr>
                <w:ins w:id="338" w:author="Jens-Rainer Ohm" w:date="2021-07-09T23:37:00Z"/>
              </w:rPr>
            </w:pPr>
            <w:ins w:id="339" w:author="Jens-Rainer Ohm" w:date="2021-07-09T23:37:00Z">
              <w:r>
                <w:t>-1.10%</w:t>
              </w:r>
            </w:ins>
          </w:p>
        </w:tc>
        <w:tc>
          <w:tcPr>
            <w:tcW w:w="907" w:type="dxa"/>
          </w:tcPr>
          <w:p w14:paraId="65451EC9" w14:textId="77777777" w:rsidR="00826F4C" w:rsidRDefault="00826F4C" w:rsidP="0076386C">
            <w:pPr>
              <w:jc w:val="right"/>
              <w:rPr>
                <w:ins w:id="340" w:author="Jens-Rainer Ohm" w:date="2021-07-09T23:37:00Z"/>
              </w:rPr>
            </w:pPr>
            <w:ins w:id="341" w:author="Jens-Rainer Ohm" w:date="2021-07-09T23:37:00Z">
              <w:r>
                <w:t>-1.33%</w:t>
              </w:r>
            </w:ins>
          </w:p>
        </w:tc>
        <w:tc>
          <w:tcPr>
            <w:tcW w:w="907" w:type="dxa"/>
          </w:tcPr>
          <w:p w14:paraId="27BAED06" w14:textId="77777777" w:rsidR="00826F4C" w:rsidRDefault="00826F4C" w:rsidP="0076386C">
            <w:pPr>
              <w:jc w:val="right"/>
              <w:rPr>
                <w:ins w:id="342" w:author="Jens-Rainer Ohm" w:date="2021-07-09T23:37:00Z"/>
              </w:rPr>
            </w:pPr>
            <w:ins w:id="343" w:author="Jens-Rainer Ohm" w:date="2021-07-09T23:37:00Z">
              <w:r>
                <w:t>-1.34%</w:t>
              </w:r>
            </w:ins>
          </w:p>
        </w:tc>
      </w:tr>
      <w:tr w:rsidR="00826F4C" w14:paraId="4709D2D0" w14:textId="77777777" w:rsidTr="0076386C">
        <w:trPr>
          <w:ins w:id="344" w:author="Jens-Rainer Ohm" w:date="2021-07-09T23:37:00Z"/>
        </w:trPr>
        <w:tc>
          <w:tcPr>
            <w:tcW w:w="1021" w:type="dxa"/>
          </w:tcPr>
          <w:p w14:paraId="7A3620F1" w14:textId="77777777" w:rsidR="00826F4C" w:rsidRDefault="00826F4C" w:rsidP="0076386C">
            <w:pPr>
              <w:rPr>
                <w:ins w:id="345" w:author="Jens-Rainer Ohm" w:date="2021-07-09T23:37:00Z"/>
              </w:rPr>
            </w:pPr>
            <w:ins w:id="346" w:author="Jens-Rainer Ohm" w:date="2021-07-09T23:37:00Z">
              <w:r>
                <w:t>SVT-16</w:t>
              </w:r>
            </w:ins>
          </w:p>
        </w:tc>
        <w:tc>
          <w:tcPr>
            <w:tcW w:w="907" w:type="dxa"/>
          </w:tcPr>
          <w:p w14:paraId="099AAC39" w14:textId="77777777" w:rsidR="00826F4C" w:rsidRDefault="00826F4C" w:rsidP="0076386C">
            <w:pPr>
              <w:jc w:val="right"/>
              <w:rPr>
                <w:ins w:id="347" w:author="Jens-Rainer Ohm" w:date="2021-07-09T23:37:00Z"/>
              </w:rPr>
            </w:pPr>
            <w:ins w:id="348" w:author="Jens-Rainer Ohm" w:date="2021-07-09T23:37:00Z">
              <w:r>
                <w:t>-1.12%</w:t>
              </w:r>
            </w:ins>
          </w:p>
        </w:tc>
        <w:tc>
          <w:tcPr>
            <w:tcW w:w="907" w:type="dxa"/>
          </w:tcPr>
          <w:p w14:paraId="0DCDC520" w14:textId="77777777" w:rsidR="00826F4C" w:rsidRDefault="00826F4C" w:rsidP="0076386C">
            <w:pPr>
              <w:jc w:val="right"/>
              <w:rPr>
                <w:ins w:id="349" w:author="Jens-Rainer Ohm" w:date="2021-07-09T23:37:00Z"/>
              </w:rPr>
            </w:pPr>
            <w:ins w:id="350" w:author="Jens-Rainer Ohm" w:date="2021-07-09T23:37:00Z">
              <w:r>
                <w:t>-1.45%</w:t>
              </w:r>
            </w:ins>
          </w:p>
        </w:tc>
        <w:tc>
          <w:tcPr>
            <w:tcW w:w="907" w:type="dxa"/>
          </w:tcPr>
          <w:p w14:paraId="2A101BDE" w14:textId="77777777" w:rsidR="00826F4C" w:rsidRDefault="00826F4C" w:rsidP="0076386C">
            <w:pPr>
              <w:jc w:val="right"/>
              <w:rPr>
                <w:ins w:id="351" w:author="Jens-Rainer Ohm" w:date="2021-07-09T23:37:00Z"/>
              </w:rPr>
            </w:pPr>
            <w:ins w:id="352" w:author="Jens-Rainer Ohm" w:date="2021-07-09T23:37:00Z">
              <w:r>
                <w:t>-1.46%</w:t>
              </w:r>
            </w:ins>
          </w:p>
        </w:tc>
      </w:tr>
    </w:tbl>
    <w:p w14:paraId="5EE9541F" w14:textId="77777777" w:rsidR="00826F4C" w:rsidRDefault="00826F4C" w:rsidP="00826F4C">
      <w:pPr>
        <w:rPr>
          <w:ins w:id="353" w:author="Jens-Rainer Ohm" w:date="2021-07-09T23:37:00Z"/>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rPr>
          <w:ins w:id="354" w:author="Jens-Rainer Ohm" w:date="2021-07-09T23:37:00Z"/>
        </w:trPr>
        <w:tc>
          <w:tcPr>
            <w:tcW w:w="1002" w:type="dxa"/>
            <w:tcBorders>
              <w:top w:val="nil"/>
              <w:left w:val="nil"/>
              <w:bottom w:val="nil"/>
            </w:tcBorders>
          </w:tcPr>
          <w:p w14:paraId="384D0BF1" w14:textId="77777777" w:rsidR="00826F4C" w:rsidRDefault="00826F4C" w:rsidP="0076386C">
            <w:pPr>
              <w:rPr>
                <w:ins w:id="355" w:author="Jens-Rainer Ohm" w:date="2021-07-09T23:37:00Z"/>
              </w:rPr>
            </w:pPr>
            <w:ins w:id="356" w:author="Jens-Rainer Ohm" w:date="2021-07-09T23:37:00Z">
              <w:r>
                <w:t>Low QP</w:t>
              </w:r>
            </w:ins>
          </w:p>
        </w:tc>
        <w:tc>
          <w:tcPr>
            <w:tcW w:w="907" w:type="dxa"/>
            <w:gridSpan w:val="3"/>
          </w:tcPr>
          <w:p w14:paraId="7ECFFEDA" w14:textId="77777777" w:rsidR="00826F4C" w:rsidRDefault="00826F4C" w:rsidP="0076386C">
            <w:pPr>
              <w:jc w:val="center"/>
              <w:rPr>
                <w:ins w:id="357" w:author="Jens-Rainer Ohm" w:date="2021-07-09T23:37:00Z"/>
              </w:rPr>
            </w:pPr>
            <w:ins w:id="358" w:author="Jens-Rainer Ohm" w:date="2021-07-09T23:37:00Z">
              <w:r>
                <w:t>AI</w:t>
              </w:r>
            </w:ins>
          </w:p>
        </w:tc>
        <w:tc>
          <w:tcPr>
            <w:tcW w:w="907" w:type="dxa"/>
            <w:gridSpan w:val="3"/>
          </w:tcPr>
          <w:p w14:paraId="0C70FD64" w14:textId="77777777" w:rsidR="00826F4C" w:rsidRDefault="00826F4C" w:rsidP="0076386C">
            <w:pPr>
              <w:jc w:val="center"/>
              <w:rPr>
                <w:ins w:id="359" w:author="Jens-Rainer Ohm" w:date="2021-07-09T23:37:00Z"/>
              </w:rPr>
            </w:pPr>
            <w:ins w:id="360" w:author="Jens-Rainer Ohm" w:date="2021-07-09T23:37:00Z">
              <w:r>
                <w:t>LDB</w:t>
              </w:r>
            </w:ins>
          </w:p>
        </w:tc>
        <w:tc>
          <w:tcPr>
            <w:tcW w:w="907" w:type="dxa"/>
            <w:gridSpan w:val="3"/>
          </w:tcPr>
          <w:p w14:paraId="65B5931B" w14:textId="77777777" w:rsidR="00826F4C" w:rsidRDefault="00826F4C" w:rsidP="0076386C">
            <w:pPr>
              <w:jc w:val="center"/>
              <w:rPr>
                <w:ins w:id="361" w:author="Jens-Rainer Ohm" w:date="2021-07-09T23:37:00Z"/>
              </w:rPr>
            </w:pPr>
            <w:ins w:id="362" w:author="Jens-Rainer Ohm" w:date="2021-07-09T23:37:00Z">
              <w:r>
                <w:t>RA</w:t>
              </w:r>
            </w:ins>
          </w:p>
        </w:tc>
      </w:tr>
      <w:tr w:rsidR="00826F4C" w14:paraId="6DF4F3DC" w14:textId="77777777" w:rsidTr="0076386C">
        <w:trPr>
          <w:ins w:id="363" w:author="Jens-Rainer Ohm" w:date="2021-07-09T23:37:00Z"/>
        </w:trPr>
        <w:tc>
          <w:tcPr>
            <w:tcW w:w="1002" w:type="dxa"/>
            <w:tcBorders>
              <w:top w:val="nil"/>
              <w:left w:val="nil"/>
            </w:tcBorders>
          </w:tcPr>
          <w:p w14:paraId="0E042CEE" w14:textId="77777777" w:rsidR="00826F4C" w:rsidRDefault="00826F4C" w:rsidP="0076386C">
            <w:pPr>
              <w:rPr>
                <w:ins w:id="364" w:author="Jens-Rainer Ohm" w:date="2021-07-09T23:37:00Z"/>
              </w:rPr>
            </w:pPr>
          </w:p>
        </w:tc>
        <w:tc>
          <w:tcPr>
            <w:tcW w:w="907" w:type="dxa"/>
          </w:tcPr>
          <w:p w14:paraId="513C5837" w14:textId="77777777" w:rsidR="00826F4C" w:rsidRDefault="00826F4C" w:rsidP="0076386C">
            <w:pPr>
              <w:jc w:val="center"/>
              <w:rPr>
                <w:ins w:id="365" w:author="Jens-Rainer Ohm" w:date="2021-07-09T23:37:00Z"/>
              </w:rPr>
            </w:pPr>
            <w:ins w:id="366" w:author="Jens-Rainer Ohm" w:date="2021-07-09T23:37:00Z">
              <w:r>
                <w:t>Y/G</w:t>
              </w:r>
            </w:ins>
          </w:p>
        </w:tc>
        <w:tc>
          <w:tcPr>
            <w:tcW w:w="907" w:type="dxa"/>
          </w:tcPr>
          <w:p w14:paraId="131117D7" w14:textId="77777777" w:rsidR="00826F4C" w:rsidRDefault="00826F4C" w:rsidP="0076386C">
            <w:pPr>
              <w:jc w:val="center"/>
              <w:rPr>
                <w:ins w:id="367" w:author="Jens-Rainer Ohm" w:date="2021-07-09T23:37:00Z"/>
              </w:rPr>
            </w:pPr>
            <w:ins w:id="368" w:author="Jens-Rainer Ohm" w:date="2021-07-09T23:37:00Z">
              <w:r>
                <w:t>U/B</w:t>
              </w:r>
            </w:ins>
          </w:p>
        </w:tc>
        <w:tc>
          <w:tcPr>
            <w:tcW w:w="907" w:type="dxa"/>
          </w:tcPr>
          <w:p w14:paraId="11CC4F20" w14:textId="77777777" w:rsidR="00826F4C" w:rsidRDefault="00826F4C" w:rsidP="0076386C">
            <w:pPr>
              <w:jc w:val="center"/>
              <w:rPr>
                <w:ins w:id="369" w:author="Jens-Rainer Ohm" w:date="2021-07-09T23:37:00Z"/>
              </w:rPr>
            </w:pPr>
            <w:ins w:id="370" w:author="Jens-Rainer Ohm" w:date="2021-07-09T23:37:00Z">
              <w:r>
                <w:t>V/R</w:t>
              </w:r>
            </w:ins>
          </w:p>
        </w:tc>
        <w:tc>
          <w:tcPr>
            <w:tcW w:w="907" w:type="dxa"/>
          </w:tcPr>
          <w:p w14:paraId="6604450E" w14:textId="77777777" w:rsidR="00826F4C" w:rsidRDefault="00826F4C" w:rsidP="0076386C">
            <w:pPr>
              <w:jc w:val="center"/>
              <w:rPr>
                <w:ins w:id="371" w:author="Jens-Rainer Ohm" w:date="2021-07-09T23:37:00Z"/>
              </w:rPr>
            </w:pPr>
            <w:ins w:id="372" w:author="Jens-Rainer Ohm" w:date="2021-07-09T23:37:00Z">
              <w:r>
                <w:t>Y/G</w:t>
              </w:r>
            </w:ins>
          </w:p>
        </w:tc>
        <w:tc>
          <w:tcPr>
            <w:tcW w:w="907" w:type="dxa"/>
          </w:tcPr>
          <w:p w14:paraId="4CDA2066" w14:textId="77777777" w:rsidR="00826F4C" w:rsidRDefault="00826F4C" w:rsidP="0076386C">
            <w:pPr>
              <w:jc w:val="center"/>
              <w:rPr>
                <w:ins w:id="373" w:author="Jens-Rainer Ohm" w:date="2021-07-09T23:37:00Z"/>
              </w:rPr>
            </w:pPr>
            <w:ins w:id="374" w:author="Jens-Rainer Ohm" w:date="2021-07-09T23:37:00Z">
              <w:r>
                <w:t>U/B</w:t>
              </w:r>
            </w:ins>
          </w:p>
        </w:tc>
        <w:tc>
          <w:tcPr>
            <w:tcW w:w="907" w:type="dxa"/>
          </w:tcPr>
          <w:p w14:paraId="6719BBA0" w14:textId="77777777" w:rsidR="00826F4C" w:rsidRDefault="00826F4C" w:rsidP="0076386C">
            <w:pPr>
              <w:jc w:val="center"/>
              <w:rPr>
                <w:ins w:id="375" w:author="Jens-Rainer Ohm" w:date="2021-07-09T23:37:00Z"/>
              </w:rPr>
            </w:pPr>
            <w:ins w:id="376" w:author="Jens-Rainer Ohm" w:date="2021-07-09T23:37:00Z">
              <w:r>
                <w:t>V/R</w:t>
              </w:r>
            </w:ins>
          </w:p>
        </w:tc>
        <w:tc>
          <w:tcPr>
            <w:tcW w:w="907" w:type="dxa"/>
          </w:tcPr>
          <w:p w14:paraId="613FC968" w14:textId="77777777" w:rsidR="00826F4C" w:rsidRDefault="00826F4C" w:rsidP="0076386C">
            <w:pPr>
              <w:jc w:val="center"/>
              <w:rPr>
                <w:ins w:id="377" w:author="Jens-Rainer Ohm" w:date="2021-07-09T23:37:00Z"/>
              </w:rPr>
            </w:pPr>
            <w:ins w:id="378" w:author="Jens-Rainer Ohm" w:date="2021-07-09T23:37:00Z">
              <w:r>
                <w:t>Y/G</w:t>
              </w:r>
            </w:ins>
          </w:p>
        </w:tc>
        <w:tc>
          <w:tcPr>
            <w:tcW w:w="907" w:type="dxa"/>
          </w:tcPr>
          <w:p w14:paraId="671E8447" w14:textId="77777777" w:rsidR="00826F4C" w:rsidRDefault="00826F4C" w:rsidP="0076386C">
            <w:pPr>
              <w:jc w:val="center"/>
              <w:rPr>
                <w:ins w:id="379" w:author="Jens-Rainer Ohm" w:date="2021-07-09T23:37:00Z"/>
              </w:rPr>
            </w:pPr>
            <w:ins w:id="380" w:author="Jens-Rainer Ohm" w:date="2021-07-09T23:37:00Z">
              <w:r>
                <w:t>U/B</w:t>
              </w:r>
            </w:ins>
          </w:p>
        </w:tc>
        <w:tc>
          <w:tcPr>
            <w:tcW w:w="907" w:type="dxa"/>
          </w:tcPr>
          <w:p w14:paraId="18C58E68" w14:textId="77777777" w:rsidR="00826F4C" w:rsidRDefault="00826F4C" w:rsidP="0076386C">
            <w:pPr>
              <w:jc w:val="center"/>
              <w:rPr>
                <w:ins w:id="381" w:author="Jens-Rainer Ohm" w:date="2021-07-09T23:37:00Z"/>
              </w:rPr>
            </w:pPr>
            <w:ins w:id="382" w:author="Jens-Rainer Ohm" w:date="2021-07-09T23:37:00Z">
              <w:r>
                <w:t>V/R</w:t>
              </w:r>
            </w:ins>
          </w:p>
        </w:tc>
      </w:tr>
      <w:tr w:rsidR="00826F4C" w14:paraId="2B5764A4" w14:textId="77777777" w:rsidTr="0076386C">
        <w:trPr>
          <w:ins w:id="383" w:author="Jens-Rainer Ohm" w:date="2021-07-09T23:37:00Z"/>
        </w:trPr>
        <w:tc>
          <w:tcPr>
            <w:tcW w:w="1002" w:type="dxa"/>
          </w:tcPr>
          <w:p w14:paraId="693C3515" w14:textId="77777777" w:rsidR="00826F4C" w:rsidRDefault="00826F4C" w:rsidP="0076386C">
            <w:pPr>
              <w:rPr>
                <w:ins w:id="384" w:author="Jens-Rainer Ohm" w:date="2021-07-09T23:37:00Z"/>
              </w:rPr>
            </w:pPr>
            <w:ins w:id="385" w:author="Jens-Rainer Ohm" w:date="2021-07-09T23:37:00Z">
              <w:r>
                <w:t>PQ</w:t>
              </w:r>
            </w:ins>
          </w:p>
        </w:tc>
        <w:tc>
          <w:tcPr>
            <w:tcW w:w="907" w:type="dxa"/>
          </w:tcPr>
          <w:p w14:paraId="45CD51B4" w14:textId="77777777" w:rsidR="00826F4C" w:rsidRDefault="00826F4C" w:rsidP="0076386C">
            <w:pPr>
              <w:jc w:val="right"/>
              <w:rPr>
                <w:ins w:id="386" w:author="Jens-Rainer Ohm" w:date="2021-07-09T23:37:00Z"/>
              </w:rPr>
            </w:pPr>
            <w:ins w:id="387" w:author="Jens-Rainer Ohm" w:date="2021-07-09T23:37:00Z">
              <w:r>
                <w:t>0.05%</w:t>
              </w:r>
            </w:ins>
          </w:p>
        </w:tc>
        <w:tc>
          <w:tcPr>
            <w:tcW w:w="907" w:type="dxa"/>
          </w:tcPr>
          <w:p w14:paraId="70C42F85" w14:textId="77777777" w:rsidR="00826F4C" w:rsidRDefault="00826F4C" w:rsidP="0076386C">
            <w:pPr>
              <w:jc w:val="right"/>
              <w:rPr>
                <w:ins w:id="388" w:author="Jens-Rainer Ohm" w:date="2021-07-09T23:37:00Z"/>
              </w:rPr>
            </w:pPr>
            <w:ins w:id="389" w:author="Jens-Rainer Ohm" w:date="2021-07-09T23:37:00Z">
              <w:r>
                <w:t>0.05%</w:t>
              </w:r>
            </w:ins>
          </w:p>
        </w:tc>
        <w:tc>
          <w:tcPr>
            <w:tcW w:w="907" w:type="dxa"/>
          </w:tcPr>
          <w:p w14:paraId="315FE5F2" w14:textId="77777777" w:rsidR="00826F4C" w:rsidRDefault="00826F4C" w:rsidP="0076386C">
            <w:pPr>
              <w:jc w:val="right"/>
              <w:rPr>
                <w:ins w:id="390" w:author="Jens-Rainer Ohm" w:date="2021-07-09T23:37:00Z"/>
              </w:rPr>
            </w:pPr>
            <w:ins w:id="391" w:author="Jens-Rainer Ohm" w:date="2021-07-09T23:37:00Z">
              <w:r>
                <w:t>0.06%</w:t>
              </w:r>
            </w:ins>
          </w:p>
        </w:tc>
        <w:tc>
          <w:tcPr>
            <w:tcW w:w="907" w:type="dxa"/>
          </w:tcPr>
          <w:p w14:paraId="47054CA8" w14:textId="77777777" w:rsidR="00826F4C" w:rsidRDefault="00826F4C" w:rsidP="0076386C">
            <w:pPr>
              <w:jc w:val="right"/>
              <w:rPr>
                <w:ins w:id="392" w:author="Jens-Rainer Ohm" w:date="2021-07-09T23:37:00Z"/>
              </w:rPr>
            </w:pPr>
            <w:ins w:id="393" w:author="Jens-Rainer Ohm" w:date="2021-07-09T23:37:00Z">
              <w:r>
                <w:t>0.03%</w:t>
              </w:r>
            </w:ins>
          </w:p>
        </w:tc>
        <w:tc>
          <w:tcPr>
            <w:tcW w:w="907" w:type="dxa"/>
          </w:tcPr>
          <w:p w14:paraId="315A9768" w14:textId="77777777" w:rsidR="00826F4C" w:rsidRDefault="00826F4C" w:rsidP="0076386C">
            <w:pPr>
              <w:jc w:val="right"/>
              <w:rPr>
                <w:ins w:id="394" w:author="Jens-Rainer Ohm" w:date="2021-07-09T23:37:00Z"/>
              </w:rPr>
            </w:pPr>
            <w:ins w:id="395" w:author="Jens-Rainer Ohm" w:date="2021-07-09T23:37:00Z">
              <w:r>
                <w:t>0.03%</w:t>
              </w:r>
            </w:ins>
          </w:p>
        </w:tc>
        <w:tc>
          <w:tcPr>
            <w:tcW w:w="907" w:type="dxa"/>
          </w:tcPr>
          <w:p w14:paraId="7B6F4A78" w14:textId="77777777" w:rsidR="00826F4C" w:rsidRDefault="00826F4C" w:rsidP="0076386C">
            <w:pPr>
              <w:jc w:val="right"/>
              <w:rPr>
                <w:ins w:id="396" w:author="Jens-Rainer Ohm" w:date="2021-07-09T23:37:00Z"/>
              </w:rPr>
            </w:pPr>
            <w:ins w:id="397" w:author="Jens-Rainer Ohm" w:date="2021-07-09T23:37:00Z">
              <w:r>
                <w:t>0.04%</w:t>
              </w:r>
            </w:ins>
          </w:p>
        </w:tc>
        <w:tc>
          <w:tcPr>
            <w:tcW w:w="907" w:type="dxa"/>
          </w:tcPr>
          <w:p w14:paraId="7788C7B0" w14:textId="77777777" w:rsidR="00826F4C" w:rsidRDefault="00826F4C" w:rsidP="0076386C">
            <w:pPr>
              <w:jc w:val="right"/>
              <w:rPr>
                <w:ins w:id="398" w:author="Jens-Rainer Ohm" w:date="2021-07-09T23:37:00Z"/>
              </w:rPr>
            </w:pPr>
            <w:ins w:id="399" w:author="Jens-Rainer Ohm" w:date="2021-07-09T23:37:00Z">
              <w:r>
                <w:t>0.03%</w:t>
              </w:r>
            </w:ins>
          </w:p>
        </w:tc>
        <w:tc>
          <w:tcPr>
            <w:tcW w:w="907" w:type="dxa"/>
          </w:tcPr>
          <w:p w14:paraId="5561B2EE" w14:textId="77777777" w:rsidR="00826F4C" w:rsidRDefault="00826F4C" w:rsidP="0076386C">
            <w:pPr>
              <w:jc w:val="right"/>
              <w:rPr>
                <w:ins w:id="400" w:author="Jens-Rainer Ohm" w:date="2021-07-09T23:37:00Z"/>
              </w:rPr>
            </w:pPr>
            <w:ins w:id="401" w:author="Jens-Rainer Ohm" w:date="2021-07-09T23:37:00Z">
              <w:r>
                <w:t>0.04%</w:t>
              </w:r>
            </w:ins>
          </w:p>
        </w:tc>
        <w:tc>
          <w:tcPr>
            <w:tcW w:w="907" w:type="dxa"/>
          </w:tcPr>
          <w:p w14:paraId="201A4861" w14:textId="77777777" w:rsidR="00826F4C" w:rsidRDefault="00826F4C" w:rsidP="0076386C">
            <w:pPr>
              <w:jc w:val="right"/>
              <w:rPr>
                <w:ins w:id="402" w:author="Jens-Rainer Ohm" w:date="2021-07-09T23:37:00Z"/>
              </w:rPr>
            </w:pPr>
            <w:ins w:id="403" w:author="Jens-Rainer Ohm" w:date="2021-07-09T23:37:00Z">
              <w:r>
                <w:t>0.04%</w:t>
              </w:r>
            </w:ins>
          </w:p>
        </w:tc>
      </w:tr>
      <w:tr w:rsidR="00826F4C" w14:paraId="5DAB00FC" w14:textId="77777777" w:rsidTr="0076386C">
        <w:trPr>
          <w:ins w:id="404" w:author="Jens-Rainer Ohm" w:date="2021-07-09T23:37:00Z"/>
        </w:trPr>
        <w:tc>
          <w:tcPr>
            <w:tcW w:w="1002" w:type="dxa"/>
          </w:tcPr>
          <w:p w14:paraId="52BCB248" w14:textId="77777777" w:rsidR="00826F4C" w:rsidRDefault="00826F4C" w:rsidP="0076386C">
            <w:pPr>
              <w:rPr>
                <w:ins w:id="405" w:author="Jens-Rainer Ohm" w:date="2021-07-09T23:37:00Z"/>
              </w:rPr>
            </w:pPr>
            <w:ins w:id="406" w:author="Jens-Rainer Ohm" w:date="2021-07-09T23:37:00Z">
              <w:r>
                <w:t>HLG</w:t>
              </w:r>
            </w:ins>
          </w:p>
        </w:tc>
        <w:tc>
          <w:tcPr>
            <w:tcW w:w="907" w:type="dxa"/>
          </w:tcPr>
          <w:p w14:paraId="2C1051AB" w14:textId="77777777" w:rsidR="00826F4C" w:rsidRDefault="00826F4C" w:rsidP="0076386C">
            <w:pPr>
              <w:jc w:val="right"/>
              <w:rPr>
                <w:ins w:id="407" w:author="Jens-Rainer Ohm" w:date="2021-07-09T23:37:00Z"/>
              </w:rPr>
            </w:pPr>
            <w:ins w:id="408" w:author="Jens-Rainer Ohm" w:date="2021-07-09T23:37:00Z">
              <w:r>
                <w:t>-0.08%</w:t>
              </w:r>
            </w:ins>
          </w:p>
        </w:tc>
        <w:tc>
          <w:tcPr>
            <w:tcW w:w="907" w:type="dxa"/>
          </w:tcPr>
          <w:p w14:paraId="0919DAFA" w14:textId="77777777" w:rsidR="00826F4C" w:rsidRDefault="00826F4C" w:rsidP="0076386C">
            <w:pPr>
              <w:jc w:val="right"/>
              <w:rPr>
                <w:ins w:id="409" w:author="Jens-Rainer Ohm" w:date="2021-07-09T23:37:00Z"/>
              </w:rPr>
            </w:pPr>
            <w:ins w:id="410" w:author="Jens-Rainer Ohm" w:date="2021-07-09T23:37:00Z">
              <w:r>
                <w:t>-0.10%</w:t>
              </w:r>
            </w:ins>
          </w:p>
        </w:tc>
        <w:tc>
          <w:tcPr>
            <w:tcW w:w="907" w:type="dxa"/>
          </w:tcPr>
          <w:p w14:paraId="3FF251BB" w14:textId="77777777" w:rsidR="00826F4C" w:rsidRDefault="00826F4C" w:rsidP="0076386C">
            <w:pPr>
              <w:jc w:val="right"/>
              <w:rPr>
                <w:ins w:id="411" w:author="Jens-Rainer Ohm" w:date="2021-07-09T23:37:00Z"/>
              </w:rPr>
            </w:pPr>
            <w:ins w:id="412" w:author="Jens-Rainer Ohm" w:date="2021-07-09T23:37:00Z">
              <w:r>
                <w:t>-0.10%</w:t>
              </w:r>
            </w:ins>
          </w:p>
        </w:tc>
        <w:tc>
          <w:tcPr>
            <w:tcW w:w="907" w:type="dxa"/>
          </w:tcPr>
          <w:p w14:paraId="4E365384" w14:textId="77777777" w:rsidR="00826F4C" w:rsidRDefault="00826F4C" w:rsidP="0076386C">
            <w:pPr>
              <w:jc w:val="right"/>
              <w:rPr>
                <w:ins w:id="413" w:author="Jens-Rainer Ohm" w:date="2021-07-09T23:37:00Z"/>
              </w:rPr>
            </w:pPr>
            <w:ins w:id="414" w:author="Jens-Rainer Ohm" w:date="2021-07-09T23:37:00Z">
              <w:r>
                <w:t>0.02%</w:t>
              </w:r>
            </w:ins>
          </w:p>
        </w:tc>
        <w:tc>
          <w:tcPr>
            <w:tcW w:w="907" w:type="dxa"/>
          </w:tcPr>
          <w:p w14:paraId="152ECDF7" w14:textId="77777777" w:rsidR="00826F4C" w:rsidRDefault="00826F4C" w:rsidP="0076386C">
            <w:pPr>
              <w:jc w:val="right"/>
              <w:rPr>
                <w:ins w:id="415" w:author="Jens-Rainer Ohm" w:date="2021-07-09T23:37:00Z"/>
              </w:rPr>
            </w:pPr>
            <w:ins w:id="416" w:author="Jens-Rainer Ohm" w:date="2021-07-09T23:37:00Z">
              <w:r>
                <w:t>0.03%</w:t>
              </w:r>
            </w:ins>
          </w:p>
        </w:tc>
        <w:tc>
          <w:tcPr>
            <w:tcW w:w="907" w:type="dxa"/>
          </w:tcPr>
          <w:p w14:paraId="3FA03C7F" w14:textId="77777777" w:rsidR="00826F4C" w:rsidRDefault="00826F4C" w:rsidP="0076386C">
            <w:pPr>
              <w:jc w:val="right"/>
              <w:rPr>
                <w:ins w:id="417" w:author="Jens-Rainer Ohm" w:date="2021-07-09T23:37:00Z"/>
              </w:rPr>
            </w:pPr>
            <w:ins w:id="418" w:author="Jens-Rainer Ohm" w:date="2021-07-09T23:37:00Z">
              <w:r>
                <w:t>0.03%</w:t>
              </w:r>
            </w:ins>
          </w:p>
        </w:tc>
        <w:tc>
          <w:tcPr>
            <w:tcW w:w="907" w:type="dxa"/>
          </w:tcPr>
          <w:p w14:paraId="013D9DB8" w14:textId="77777777" w:rsidR="00826F4C" w:rsidRDefault="00826F4C" w:rsidP="0076386C">
            <w:pPr>
              <w:jc w:val="right"/>
              <w:rPr>
                <w:ins w:id="419" w:author="Jens-Rainer Ohm" w:date="2021-07-09T23:37:00Z"/>
              </w:rPr>
            </w:pPr>
            <w:ins w:id="420" w:author="Jens-Rainer Ohm" w:date="2021-07-09T23:37:00Z">
              <w:r>
                <w:t>0.01%</w:t>
              </w:r>
            </w:ins>
          </w:p>
        </w:tc>
        <w:tc>
          <w:tcPr>
            <w:tcW w:w="907" w:type="dxa"/>
          </w:tcPr>
          <w:p w14:paraId="33D85D8F" w14:textId="77777777" w:rsidR="00826F4C" w:rsidRDefault="00826F4C" w:rsidP="0076386C">
            <w:pPr>
              <w:jc w:val="right"/>
              <w:rPr>
                <w:ins w:id="421" w:author="Jens-Rainer Ohm" w:date="2021-07-09T23:37:00Z"/>
              </w:rPr>
            </w:pPr>
            <w:ins w:id="422" w:author="Jens-Rainer Ohm" w:date="2021-07-09T23:37:00Z">
              <w:r>
                <w:t>0.03%</w:t>
              </w:r>
            </w:ins>
          </w:p>
        </w:tc>
        <w:tc>
          <w:tcPr>
            <w:tcW w:w="907" w:type="dxa"/>
          </w:tcPr>
          <w:p w14:paraId="0E89F5E5" w14:textId="77777777" w:rsidR="00826F4C" w:rsidRDefault="00826F4C" w:rsidP="0076386C">
            <w:pPr>
              <w:jc w:val="right"/>
              <w:rPr>
                <w:ins w:id="423" w:author="Jens-Rainer Ohm" w:date="2021-07-09T23:37:00Z"/>
              </w:rPr>
            </w:pPr>
            <w:ins w:id="424" w:author="Jens-Rainer Ohm" w:date="2021-07-09T23:37:00Z">
              <w:r>
                <w:t>0.03%</w:t>
              </w:r>
            </w:ins>
          </w:p>
        </w:tc>
      </w:tr>
      <w:tr w:rsidR="00826F4C" w14:paraId="627015B3" w14:textId="77777777" w:rsidTr="0076386C">
        <w:trPr>
          <w:ins w:id="425" w:author="Jens-Rainer Ohm" w:date="2021-07-09T23:37:00Z"/>
        </w:trPr>
        <w:tc>
          <w:tcPr>
            <w:tcW w:w="1002" w:type="dxa"/>
          </w:tcPr>
          <w:p w14:paraId="04519AE1" w14:textId="77777777" w:rsidR="00826F4C" w:rsidRDefault="00826F4C" w:rsidP="0076386C">
            <w:pPr>
              <w:rPr>
                <w:ins w:id="426" w:author="Jens-Rainer Ohm" w:date="2021-07-09T23:37:00Z"/>
              </w:rPr>
            </w:pPr>
            <w:ins w:id="427" w:author="Jens-Rainer Ohm" w:date="2021-07-09T23:37:00Z">
              <w:r>
                <w:t>SVT-12</w:t>
              </w:r>
            </w:ins>
          </w:p>
        </w:tc>
        <w:tc>
          <w:tcPr>
            <w:tcW w:w="907" w:type="dxa"/>
          </w:tcPr>
          <w:p w14:paraId="49AF64EE" w14:textId="77777777" w:rsidR="00826F4C" w:rsidRDefault="00826F4C" w:rsidP="0076386C">
            <w:pPr>
              <w:jc w:val="right"/>
              <w:rPr>
                <w:ins w:id="428" w:author="Jens-Rainer Ohm" w:date="2021-07-09T23:37:00Z"/>
              </w:rPr>
            </w:pPr>
            <w:ins w:id="429" w:author="Jens-Rainer Ohm" w:date="2021-07-09T23:37:00Z">
              <w:r>
                <w:t>-0.25%</w:t>
              </w:r>
            </w:ins>
          </w:p>
        </w:tc>
        <w:tc>
          <w:tcPr>
            <w:tcW w:w="907" w:type="dxa"/>
          </w:tcPr>
          <w:p w14:paraId="68BFEB54" w14:textId="77777777" w:rsidR="00826F4C" w:rsidRDefault="00826F4C" w:rsidP="0076386C">
            <w:pPr>
              <w:jc w:val="right"/>
              <w:rPr>
                <w:ins w:id="430" w:author="Jens-Rainer Ohm" w:date="2021-07-09T23:37:00Z"/>
              </w:rPr>
            </w:pPr>
            <w:ins w:id="431" w:author="Jens-Rainer Ohm" w:date="2021-07-09T23:37:00Z">
              <w:r>
                <w:t>-0.23%</w:t>
              </w:r>
            </w:ins>
          </w:p>
        </w:tc>
        <w:tc>
          <w:tcPr>
            <w:tcW w:w="907" w:type="dxa"/>
          </w:tcPr>
          <w:p w14:paraId="25B3F2CC" w14:textId="77777777" w:rsidR="00826F4C" w:rsidRDefault="00826F4C" w:rsidP="0076386C">
            <w:pPr>
              <w:jc w:val="right"/>
              <w:rPr>
                <w:ins w:id="432" w:author="Jens-Rainer Ohm" w:date="2021-07-09T23:37:00Z"/>
              </w:rPr>
            </w:pPr>
            <w:ins w:id="433" w:author="Jens-Rainer Ohm" w:date="2021-07-09T23:37:00Z">
              <w:r>
                <w:t>-0.25%</w:t>
              </w:r>
            </w:ins>
          </w:p>
        </w:tc>
        <w:tc>
          <w:tcPr>
            <w:tcW w:w="907" w:type="dxa"/>
          </w:tcPr>
          <w:p w14:paraId="03764A90" w14:textId="77777777" w:rsidR="00826F4C" w:rsidRDefault="00826F4C" w:rsidP="0076386C">
            <w:pPr>
              <w:jc w:val="right"/>
              <w:rPr>
                <w:ins w:id="434" w:author="Jens-Rainer Ohm" w:date="2021-07-09T23:37:00Z"/>
              </w:rPr>
            </w:pPr>
            <w:ins w:id="435" w:author="Jens-Rainer Ohm" w:date="2021-07-09T23:37:00Z">
              <w:r>
                <w:t>-0.09%</w:t>
              </w:r>
            </w:ins>
          </w:p>
        </w:tc>
        <w:tc>
          <w:tcPr>
            <w:tcW w:w="907" w:type="dxa"/>
          </w:tcPr>
          <w:p w14:paraId="6C17309B" w14:textId="77777777" w:rsidR="00826F4C" w:rsidRDefault="00826F4C" w:rsidP="0076386C">
            <w:pPr>
              <w:jc w:val="right"/>
              <w:rPr>
                <w:ins w:id="436" w:author="Jens-Rainer Ohm" w:date="2021-07-09T23:37:00Z"/>
              </w:rPr>
            </w:pPr>
            <w:ins w:id="437" w:author="Jens-Rainer Ohm" w:date="2021-07-09T23:37:00Z">
              <w:r>
                <w:t>-0.06%</w:t>
              </w:r>
            </w:ins>
          </w:p>
        </w:tc>
        <w:tc>
          <w:tcPr>
            <w:tcW w:w="907" w:type="dxa"/>
          </w:tcPr>
          <w:p w14:paraId="50B09049" w14:textId="77777777" w:rsidR="00826F4C" w:rsidRDefault="00826F4C" w:rsidP="0076386C">
            <w:pPr>
              <w:jc w:val="right"/>
              <w:rPr>
                <w:ins w:id="438" w:author="Jens-Rainer Ohm" w:date="2021-07-09T23:37:00Z"/>
              </w:rPr>
            </w:pPr>
            <w:ins w:id="439" w:author="Jens-Rainer Ohm" w:date="2021-07-09T23:37:00Z">
              <w:r>
                <w:t>-0.07%</w:t>
              </w:r>
            </w:ins>
          </w:p>
        </w:tc>
        <w:tc>
          <w:tcPr>
            <w:tcW w:w="907" w:type="dxa"/>
          </w:tcPr>
          <w:p w14:paraId="209C229A" w14:textId="77777777" w:rsidR="00826F4C" w:rsidRDefault="00826F4C" w:rsidP="0076386C">
            <w:pPr>
              <w:jc w:val="right"/>
              <w:rPr>
                <w:ins w:id="440" w:author="Jens-Rainer Ohm" w:date="2021-07-09T23:37:00Z"/>
              </w:rPr>
            </w:pPr>
            <w:ins w:id="441" w:author="Jens-Rainer Ohm" w:date="2021-07-09T23:37:00Z">
              <w:r>
                <w:t>-0.10%</w:t>
              </w:r>
            </w:ins>
          </w:p>
        </w:tc>
        <w:tc>
          <w:tcPr>
            <w:tcW w:w="907" w:type="dxa"/>
          </w:tcPr>
          <w:p w14:paraId="20E83EDF" w14:textId="77777777" w:rsidR="00826F4C" w:rsidRDefault="00826F4C" w:rsidP="0076386C">
            <w:pPr>
              <w:jc w:val="right"/>
              <w:rPr>
                <w:ins w:id="442" w:author="Jens-Rainer Ohm" w:date="2021-07-09T23:37:00Z"/>
              </w:rPr>
            </w:pPr>
            <w:ins w:id="443" w:author="Jens-Rainer Ohm" w:date="2021-07-09T23:37:00Z">
              <w:r>
                <w:t>-0.05%</w:t>
              </w:r>
            </w:ins>
          </w:p>
        </w:tc>
        <w:tc>
          <w:tcPr>
            <w:tcW w:w="907" w:type="dxa"/>
          </w:tcPr>
          <w:p w14:paraId="08C0AB16" w14:textId="77777777" w:rsidR="00826F4C" w:rsidRDefault="00826F4C" w:rsidP="0076386C">
            <w:pPr>
              <w:jc w:val="right"/>
              <w:rPr>
                <w:ins w:id="444" w:author="Jens-Rainer Ohm" w:date="2021-07-09T23:37:00Z"/>
              </w:rPr>
            </w:pPr>
            <w:ins w:id="445" w:author="Jens-Rainer Ohm" w:date="2021-07-09T23:37:00Z">
              <w:r>
                <w:t>-0.06%</w:t>
              </w:r>
            </w:ins>
          </w:p>
        </w:tc>
      </w:tr>
      <w:tr w:rsidR="00826F4C" w14:paraId="0B923877" w14:textId="77777777" w:rsidTr="0076386C">
        <w:trPr>
          <w:ins w:id="446" w:author="Jens-Rainer Ohm" w:date="2021-07-09T23:37:00Z"/>
        </w:trPr>
        <w:tc>
          <w:tcPr>
            <w:tcW w:w="1002" w:type="dxa"/>
          </w:tcPr>
          <w:p w14:paraId="00FD6267" w14:textId="77777777" w:rsidR="00826F4C" w:rsidRDefault="00826F4C" w:rsidP="0076386C">
            <w:pPr>
              <w:rPr>
                <w:ins w:id="447" w:author="Jens-Rainer Ohm" w:date="2021-07-09T23:37:00Z"/>
              </w:rPr>
            </w:pPr>
            <w:ins w:id="448" w:author="Jens-Rainer Ohm" w:date="2021-07-09T23:37:00Z">
              <w:r>
                <w:t>SVT-16</w:t>
              </w:r>
            </w:ins>
          </w:p>
        </w:tc>
        <w:tc>
          <w:tcPr>
            <w:tcW w:w="907" w:type="dxa"/>
          </w:tcPr>
          <w:p w14:paraId="13B4ABE3" w14:textId="77777777" w:rsidR="00826F4C" w:rsidRDefault="00826F4C" w:rsidP="0076386C">
            <w:pPr>
              <w:jc w:val="right"/>
              <w:rPr>
                <w:ins w:id="449" w:author="Jens-Rainer Ohm" w:date="2021-07-09T23:37:00Z"/>
              </w:rPr>
            </w:pPr>
            <w:ins w:id="450" w:author="Jens-Rainer Ohm" w:date="2021-07-09T23:37:00Z">
              <w:r>
                <w:t>-0.87%</w:t>
              </w:r>
            </w:ins>
          </w:p>
        </w:tc>
        <w:tc>
          <w:tcPr>
            <w:tcW w:w="907" w:type="dxa"/>
          </w:tcPr>
          <w:p w14:paraId="1532EC39" w14:textId="77777777" w:rsidR="00826F4C" w:rsidRDefault="00826F4C" w:rsidP="0076386C">
            <w:pPr>
              <w:jc w:val="right"/>
              <w:rPr>
                <w:ins w:id="451" w:author="Jens-Rainer Ohm" w:date="2021-07-09T23:37:00Z"/>
              </w:rPr>
            </w:pPr>
            <w:ins w:id="452" w:author="Jens-Rainer Ohm" w:date="2021-07-09T23:37:00Z">
              <w:r>
                <w:t>-0.89%</w:t>
              </w:r>
            </w:ins>
          </w:p>
        </w:tc>
        <w:tc>
          <w:tcPr>
            <w:tcW w:w="907" w:type="dxa"/>
          </w:tcPr>
          <w:p w14:paraId="5D9D13FE" w14:textId="77777777" w:rsidR="00826F4C" w:rsidRDefault="00826F4C" w:rsidP="0076386C">
            <w:pPr>
              <w:jc w:val="right"/>
              <w:rPr>
                <w:ins w:id="453" w:author="Jens-Rainer Ohm" w:date="2021-07-09T23:37:00Z"/>
              </w:rPr>
            </w:pPr>
            <w:ins w:id="454" w:author="Jens-Rainer Ohm" w:date="2021-07-09T23:37:00Z">
              <w:r>
                <w:t>-0.89%</w:t>
              </w:r>
            </w:ins>
          </w:p>
        </w:tc>
        <w:tc>
          <w:tcPr>
            <w:tcW w:w="907" w:type="dxa"/>
          </w:tcPr>
          <w:p w14:paraId="6E14F231" w14:textId="77777777" w:rsidR="00826F4C" w:rsidRDefault="00826F4C" w:rsidP="0076386C">
            <w:pPr>
              <w:jc w:val="right"/>
              <w:rPr>
                <w:ins w:id="455" w:author="Jens-Rainer Ohm" w:date="2021-07-09T23:37:00Z"/>
              </w:rPr>
            </w:pPr>
            <w:ins w:id="456" w:author="Jens-Rainer Ohm" w:date="2021-07-09T23:37:00Z">
              <w:r>
                <w:t>-0.87%</w:t>
              </w:r>
            </w:ins>
          </w:p>
        </w:tc>
        <w:tc>
          <w:tcPr>
            <w:tcW w:w="907" w:type="dxa"/>
          </w:tcPr>
          <w:p w14:paraId="349C2E26" w14:textId="77777777" w:rsidR="00826F4C" w:rsidRDefault="00826F4C" w:rsidP="0076386C">
            <w:pPr>
              <w:jc w:val="right"/>
              <w:rPr>
                <w:ins w:id="457" w:author="Jens-Rainer Ohm" w:date="2021-07-09T23:37:00Z"/>
              </w:rPr>
            </w:pPr>
            <w:ins w:id="458" w:author="Jens-Rainer Ohm" w:date="2021-07-09T23:37:00Z">
              <w:r>
                <w:t>-0.80%</w:t>
              </w:r>
            </w:ins>
          </w:p>
        </w:tc>
        <w:tc>
          <w:tcPr>
            <w:tcW w:w="907" w:type="dxa"/>
          </w:tcPr>
          <w:p w14:paraId="66A33474" w14:textId="77777777" w:rsidR="00826F4C" w:rsidRDefault="00826F4C" w:rsidP="0076386C">
            <w:pPr>
              <w:jc w:val="right"/>
              <w:rPr>
                <w:ins w:id="459" w:author="Jens-Rainer Ohm" w:date="2021-07-09T23:37:00Z"/>
              </w:rPr>
            </w:pPr>
            <w:ins w:id="460" w:author="Jens-Rainer Ohm" w:date="2021-07-09T23:37:00Z">
              <w:r>
                <w:t>-0.80%</w:t>
              </w:r>
            </w:ins>
          </w:p>
        </w:tc>
        <w:tc>
          <w:tcPr>
            <w:tcW w:w="907" w:type="dxa"/>
          </w:tcPr>
          <w:p w14:paraId="1E203F61" w14:textId="77777777" w:rsidR="00826F4C" w:rsidRDefault="00826F4C" w:rsidP="0076386C">
            <w:pPr>
              <w:jc w:val="right"/>
              <w:rPr>
                <w:ins w:id="461" w:author="Jens-Rainer Ohm" w:date="2021-07-09T23:37:00Z"/>
              </w:rPr>
            </w:pPr>
            <w:ins w:id="462" w:author="Jens-Rainer Ohm" w:date="2021-07-09T23:37:00Z">
              <w:r>
                <w:t>-0.85%</w:t>
              </w:r>
            </w:ins>
          </w:p>
        </w:tc>
        <w:tc>
          <w:tcPr>
            <w:tcW w:w="907" w:type="dxa"/>
          </w:tcPr>
          <w:p w14:paraId="562C1BAB" w14:textId="77777777" w:rsidR="00826F4C" w:rsidRDefault="00826F4C" w:rsidP="0076386C">
            <w:pPr>
              <w:jc w:val="right"/>
              <w:rPr>
                <w:ins w:id="463" w:author="Jens-Rainer Ohm" w:date="2021-07-09T23:37:00Z"/>
              </w:rPr>
            </w:pPr>
            <w:ins w:id="464" w:author="Jens-Rainer Ohm" w:date="2021-07-09T23:37:00Z">
              <w:r>
                <w:t>-0.77%</w:t>
              </w:r>
            </w:ins>
          </w:p>
        </w:tc>
        <w:tc>
          <w:tcPr>
            <w:tcW w:w="907" w:type="dxa"/>
          </w:tcPr>
          <w:p w14:paraId="752E4822" w14:textId="77777777" w:rsidR="00826F4C" w:rsidRDefault="00826F4C" w:rsidP="0076386C">
            <w:pPr>
              <w:jc w:val="right"/>
              <w:rPr>
                <w:ins w:id="465" w:author="Jens-Rainer Ohm" w:date="2021-07-09T23:37:00Z"/>
              </w:rPr>
            </w:pPr>
            <w:ins w:id="466" w:author="Jens-Rainer Ohm" w:date="2021-07-09T23:37:00Z">
              <w:r>
                <w:t>-0.77%</w:t>
              </w:r>
            </w:ins>
          </w:p>
        </w:tc>
      </w:tr>
    </w:tbl>
    <w:p w14:paraId="038CE74E" w14:textId="77777777" w:rsidR="00826F4C" w:rsidRDefault="00826F4C" w:rsidP="00826F4C">
      <w:pPr>
        <w:rPr>
          <w:ins w:id="467" w:author="Jens-Rainer Ohm" w:date="2021-07-09T23:37:00Z"/>
        </w:rPr>
      </w:pPr>
      <w:ins w:id="468" w:author="Jens-Rainer Ohm" w:date="2021-07-09T23:37:00Z">
        <w:r>
          <w:t xml:space="preserve"> </w:t>
        </w:r>
      </w:ins>
    </w:p>
    <w:p w14:paraId="4F92460B" w14:textId="77777777" w:rsidR="00826F4C" w:rsidRDefault="00826F4C" w:rsidP="00826F4C">
      <w:pPr>
        <w:rPr>
          <w:ins w:id="469" w:author="Jens-Rainer Ohm" w:date="2021-07-09T23:37:00Z"/>
        </w:rPr>
      </w:pPr>
      <w:ins w:id="470" w:author="Jens-Rainer Ohm" w:date="2021-07-09T23:37:00Z">
        <w:r>
          <w:t>If GolombRiceParameterAdaptation is disabled for both VTM 13.0 and the modification the following results are reported:</w:t>
        </w:r>
      </w:ins>
    </w:p>
    <w:p w14:paraId="3996025E" w14:textId="77777777" w:rsidR="00826F4C" w:rsidRDefault="00826F4C" w:rsidP="00826F4C">
      <w:pPr>
        <w:rPr>
          <w:ins w:id="471" w:author="Jens-Rainer Ohm" w:date="2021-07-09T23:37:00Z"/>
        </w:rPr>
      </w:pPr>
    </w:p>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rPr>
          <w:ins w:id="472" w:author="Jens-Rainer Ohm" w:date="2021-07-09T23:37:00Z"/>
        </w:trPr>
        <w:tc>
          <w:tcPr>
            <w:tcW w:w="1021" w:type="dxa"/>
            <w:tcBorders>
              <w:top w:val="nil"/>
              <w:left w:val="nil"/>
            </w:tcBorders>
          </w:tcPr>
          <w:p w14:paraId="4AE598FA" w14:textId="77777777" w:rsidR="00826F4C" w:rsidRDefault="00826F4C" w:rsidP="0076386C">
            <w:pPr>
              <w:rPr>
                <w:ins w:id="473" w:author="Jens-Rainer Ohm" w:date="2021-07-09T23:37:00Z"/>
              </w:rPr>
            </w:pPr>
            <w:ins w:id="474" w:author="Jens-Rainer Ohm" w:date="2021-07-09T23:37:00Z">
              <w:r>
                <w:t xml:space="preserve"> Lossless</w:t>
              </w:r>
            </w:ins>
          </w:p>
        </w:tc>
        <w:tc>
          <w:tcPr>
            <w:tcW w:w="907" w:type="dxa"/>
          </w:tcPr>
          <w:p w14:paraId="652A9DF0" w14:textId="77777777" w:rsidR="00826F4C" w:rsidRDefault="00826F4C" w:rsidP="0076386C">
            <w:pPr>
              <w:jc w:val="center"/>
              <w:rPr>
                <w:ins w:id="475" w:author="Jens-Rainer Ohm" w:date="2021-07-09T23:37:00Z"/>
              </w:rPr>
            </w:pPr>
            <w:ins w:id="476" w:author="Jens-Rainer Ohm" w:date="2021-07-09T23:37:00Z">
              <w:r>
                <w:t>AI</w:t>
              </w:r>
            </w:ins>
          </w:p>
        </w:tc>
        <w:tc>
          <w:tcPr>
            <w:tcW w:w="907" w:type="dxa"/>
          </w:tcPr>
          <w:p w14:paraId="2EF9E857" w14:textId="77777777" w:rsidR="00826F4C" w:rsidRDefault="00826F4C" w:rsidP="0076386C">
            <w:pPr>
              <w:jc w:val="center"/>
              <w:rPr>
                <w:ins w:id="477" w:author="Jens-Rainer Ohm" w:date="2021-07-09T23:37:00Z"/>
              </w:rPr>
            </w:pPr>
            <w:ins w:id="478" w:author="Jens-Rainer Ohm" w:date="2021-07-09T23:37:00Z">
              <w:r>
                <w:t>LDB</w:t>
              </w:r>
            </w:ins>
          </w:p>
        </w:tc>
        <w:tc>
          <w:tcPr>
            <w:tcW w:w="907" w:type="dxa"/>
          </w:tcPr>
          <w:p w14:paraId="44531783" w14:textId="77777777" w:rsidR="00826F4C" w:rsidRDefault="00826F4C" w:rsidP="0076386C">
            <w:pPr>
              <w:jc w:val="center"/>
              <w:rPr>
                <w:ins w:id="479" w:author="Jens-Rainer Ohm" w:date="2021-07-09T23:37:00Z"/>
              </w:rPr>
            </w:pPr>
            <w:ins w:id="480" w:author="Jens-Rainer Ohm" w:date="2021-07-09T23:37:00Z">
              <w:r>
                <w:t>RA</w:t>
              </w:r>
            </w:ins>
          </w:p>
        </w:tc>
      </w:tr>
      <w:tr w:rsidR="00826F4C" w14:paraId="4E761113" w14:textId="77777777" w:rsidTr="0076386C">
        <w:trPr>
          <w:ins w:id="481" w:author="Jens-Rainer Ohm" w:date="2021-07-09T23:37:00Z"/>
        </w:trPr>
        <w:tc>
          <w:tcPr>
            <w:tcW w:w="1021" w:type="dxa"/>
          </w:tcPr>
          <w:p w14:paraId="7118CC76" w14:textId="77777777" w:rsidR="00826F4C" w:rsidRDefault="00826F4C" w:rsidP="0076386C">
            <w:pPr>
              <w:rPr>
                <w:ins w:id="482" w:author="Jens-Rainer Ohm" w:date="2021-07-09T23:37:00Z"/>
              </w:rPr>
            </w:pPr>
            <w:ins w:id="483" w:author="Jens-Rainer Ohm" w:date="2021-07-09T23:37:00Z">
              <w:r>
                <w:t>PQ</w:t>
              </w:r>
            </w:ins>
          </w:p>
        </w:tc>
        <w:tc>
          <w:tcPr>
            <w:tcW w:w="907" w:type="dxa"/>
          </w:tcPr>
          <w:p w14:paraId="5F68CEE4" w14:textId="77777777" w:rsidR="00826F4C" w:rsidRDefault="00826F4C" w:rsidP="0076386C">
            <w:pPr>
              <w:jc w:val="right"/>
              <w:rPr>
                <w:ins w:id="484" w:author="Jens-Rainer Ohm" w:date="2021-07-09T23:37:00Z"/>
              </w:rPr>
            </w:pPr>
            <w:ins w:id="485" w:author="Jens-Rainer Ohm" w:date="2021-07-09T23:37:00Z">
              <w:r>
                <w:t>-1.00%</w:t>
              </w:r>
            </w:ins>
          </w:p>
        </w:tc>
        <w:tc>
          <w:tcPr>
            <w:tcW w:w="907" w:type="dxa"/>
          </w:tcPr>
          <w:p w14:paraId="52D5DCC4" w14:textId="77777777" w:rsidR="00826F4C" w:rsidRDefault="00826F4C" w:rsidP="0076386C">
            <w:pPr>
              <w:jc w:val="right"/>
              <w:rPr>
                <w:ins w:id="486" w:author="Jens-Rainer Ohm" w:date="2021-07-09T23:37:00Z"/>
              </w:rPr>
            </w:pPr>
            <w:ins w:id="487" w:author="Jens-Rainer Ohm" w:date="2021-07-09T23:37:00Z">
              <w:r>
                <w:t>-1.06%</w:t>
              </w:r>
            </w:ins>
          </w:p>
        </w:tc>
        <w:tc>
          <w:tcPr>
            <w:tcW w:w="907" w:type="dxa"/>
          </w:tcPr>
          <w:p w14:paraId="7183202B" w14:textId="77777777" w:rsidR="00826F4C" w:rsidRDefault="00826F4C" w:rsidP="0076386C">
            <w:pPr>
              <w:jc w:val="right"/>
              <w:rPr>
                <w:ins w:id="488" w:author="Jens-Rainer Ohm" w:date="2021-07-09T23:37:00Z"/>
              </w:rPr>
            </w:pPr>
            <w:ins w:id="489" w:author="Jens-Rainer Ohm" w:date="2021-07-09T23:37:00Z">
              <w:r>
                <w:t>-1.00%</w:t>
              </w:r>
            </w:ins>
          </w:p>
        </w:tc>
      </w:tr>
      <w:tr w:rsidR="00826F4C" w14:paraId="18CDA3CD" w14:textId="77777777" w:rsidTr="0076386C">
        <w:trPr>
          <w:ins w:id="490" w:author="Jens-Rainer Ohm" w:date="2021-07-09T23:37:00Z"/>
        </w:trPr>
        <w:tc>
          <w:tcPr>
            <w:tcW w:w="1021" w:type="dxa"/>
          </w:tcPr>
          <w:p w14:paraId="2279DEB2" w14:textId="77777777" w:rsidR="00826F4C" w:rsidRDefault="00826F4C" w:rsidP="0076386C">
            <w:pPr>
              <w:rPr>
                <w:ins w:id="491" w:author="Jens-Rainer Ohm" w:date="2021-07-09T23:37:00Z"/>
              </w:rPr>
            </w:pPr>
            <w:ins w:id="492" w:author="Jens-Rainer Ohm" w:date="2021-07-09T23:37:00Z">
              <w:r>
                <w:t>HLG</w:t>
              </w:r>
            </w:ins>
          </w:p>
        </w:tc>
        <w:tc>
          <w:tcPr>
            <w:tcW w:w="907" w:type="dxa"/>
          </w:tcPr>
          <w:p w14:paraId="38610F82" w14:textId="77777777" w:rsidR="00826F4C" w:rsidRDefault="00826F4C" w:rsidP="0076386C">
            <w:pPr>
              <w:jc w:val="right"/>
              <w:rPr>
                <w:ins w:id="493" w:author="Jens-Rainer Ohm" w:date="2021-07-09T23:37:00Z"/>
              </w:rPr>
            </w:pPr>
            <w:ins w:id="494" w:author="Jens-Rainer Ohm" w:date="2021-07-09T23:37:00Z">
              <w:r>
                <w:t>-2.74%</w:t>
              </w:r>
            </w:ins>
          </w:p>
        </w:tc>
        <w:tc>
          <w:tcPr>
            <w:tcW w:w="907" w:type="dxa"/>
          </w:tcPr>
          <w:p w14:paraId="7E9CB495" w14:textId="77777777" w:rsidR="00826F4C" w:rsidRDefault="00826F4C" w:rsidP="0076386C">
            <w:pPr>
              <w:jc w:val="right"/>
              <w:rPr>
                <w:ins w:id="495" w:author="Jens-Rainer Ohm" w:date="2021-07-09T23:37:00Z"/>
              </w:rPr>
            </w:pPr>
            <w:ins w:id="496" w:author="Jens-Rainer Ohm" w:date="2021-07-09T23:37:00Z">
              <w:r>
                <w:t>-2.65%</w:t>
              </w:r>
            </w:ins>
          </w:p>
        </w:tc>
        <w:tc>
          <w:tcPr>
            <w:tcW w:w="907" w:type="dxa"/>
          </w:tcPr>
          <w:p w14:paraId="5CC8A779" w14:textId="77777777" w:rsidR="00826F4C" w:rsidRDefault="00826F4C" w:rsidP="0076386C">
            <w:pPr>
              <w:jc w:val="right"/>
              <w:rPr>
                <w:ins w:id="497" w:author="Jens-Rainer Ohm" w:date="2021-07-09T23:37:00Z"/>
              </w:rPr>
            </w:pPr>
            <w:ins w:id="498" w:author="Jens-Rainer Ohm" w:date="2021-07-09T23:37:00Z">
              <w:r>
                <w:t>-2.51%</w:t>
              </w:r>
            </w:ins>
          </w:p>
        </w:tc>
      </w:tr>
      <w:tr w:rsidR="00826F4C" w14:paraId="34EABB9C" w14:textId="77777777" w:rsidTr="0076386C">
        <w:trPr>
          <w:ins w:id="499" w:author="Jens-Rainer Ohm" w:date="2021-07-09T23:37:00Z"/>
        </w:trPr>
        <w:tc>
          <w:tcPr>
            <w:tcW w:w="1021" w:type="dxa"/>
          </w:tcPr>
          <w:p w14:paraId="2411B6F5" w14:textId="77777777" w:rsidR="00826F4C" w:rsidRDefault="00826F4C" w:rsidP="0076386C">
            <w:pPr>
              <w:rPr>
                <w:ins w:id="500" w:author="Jens-Rainer Ohm" w:date="2021-07-09T23:37:00Z"/>
              </w:rPr>
            </w:pPr>
            <w:ins w:id="501" w:author="Jens-Rainer Ohm" w:date="2021-07-09T23:37:00Z">
              <w:r>
                <w:t>SVT-12</w:t>
              </w:r>
            </w:ins>
          </w:p>
        </w:tc>
        <w:tc>
          <w:tcPr>
            <w:tcW w:w="907" w:type="dxa"/>
          </w:tcPr>
          <w:p w14:paraId="56A4936B" w14:textId="77777777" w:rsidR="00826F4C" w:rsidRDefault="00826F4C" w:rsidP="0076386C">
            <w:pPr>
              <w:jc w:val="right"/>
              <w:rPr>
                <w:ins w:id="502" w:author="Jens-Rainer Ohm" w:date="2021-07-09T23:37:00Z"/>
              </w:rPr>
            </w:pPr>
            <w:ins w:id="503" w:author="Jens-Rainer Ohm" w:date="2021-07-09T23:37:00Z">
              <w:r>
                <w:t>-3.16%</w:t>
              </w:r>
            </w:ins>
          </w:p>
        </w:tc>
        <w:tc>
          <w:tcPr>
            <w:tcW w:w="907" w:type="dxa"/>
          </w:tcPr>
          <w:p w14:paraId="02B8557A" w14:textId="77777777" w:rsidR="00826F4C" w:rsidRDefault="00826F4C" w:rsidP="0076386C">
            <w:pPr>
              <w:jc w:val="right"/>
              <w:rPr>
                <w:ins w:id="504" w:author="Jens-Rainer Ohm" w:date="2021-07-09T23:37:00Z"/>
              </w:rPr>
            </w:pPr>
            <w:ins w:id="505" w:author="Jens-Rainer Ohm" w:date="2021-07-09T23:37:00Z">
              <w:r>
                <w:t>-2.91%</w:t>
              </w:r>
            </w:ins>
          </w:p>
        </w:tc>
        <w:tc>
          <w:tcPr>
            <w:tcW w:w="907" w:type="dxa"/>
          </w:tcPr>
          <w:p w14:paraId="74B3E87B" w14:textId="77777777" w:rsidR="00826F4C" w:rsidRDefault="00826F4C" w:rsidP="0076386C">
            <w:pPr>
              <w:jc w:val="right"/>
              <w:rPr>
                <w:ins w:id="506" w:author="Jens-Rainer Ohm" w:date="2021-07-09T23:37:00Z"/>
              </w:rPr>
            </w:pPr>
            <w:ins w:id="507" w:author="Jens-Rainer Ohm" w:date="2021-07-09T23:37:00Z">
              <w:r>
                <w:t>-2.90%</w:t>
              </w:r>
            </w:ins>
          </w:p>
        </w:tc>
      </w:tr>
      <w:tr w:rsidR="00826F4C" w14:paraId="74ED8DE9" w14:textId="77777777" w:rsidTr="0076386C">
        <w:trPr>
          <w:ins w:id="508" w:author="Jens-Rainer Ohm" w:date="2021-07-09T23:37:00Z"/>
        </w:trPr>
        <w:tc>
          <w:tcPr>
            <w:tcW w:w="1021" w:type="dxa"/>
          </w:tcPr>
          <w:p w14:paraId="2C2C2312" w14:textId="77777777" w:rsidR="00826F4C" w:rsidRDefault="00826F4C" w:rsidP="0076386C">
            <w:pPr>
              <w:rPr>
                <w:ins w:id="509" w:author="Jens-Rainer Ohm" w:date="2021-07-09T23:37:00Z"/>
              </w:rPr>
            </w:pPr>
            <w:ins w:id="510" w:author="Jens-Rainer Ohm" w:date="2021-07-09T23:37:00Z">
              <w:r>
                <w:t>SVT-16</w:t>
              </w:r>
            </w:ins>
          </w:p>
        </w:tc>
        <w:tc>
          <w:tcPr>
            <w:tcW w:w="907" w:type="dxa"/>
          </w:tcPr>
          <w:p w14:paraId="344A2362" w14:textId="77777777" w:rsidR="00826F4C" w:rsidRDefault="00826F4C" w:rsidP="0076386C">
            <w:pPr>
              <w:jc w:val="right"/>
              <w:rPr>
                <w:ins w:id="511" w:author="Jens-Rainer Ohm" w:date="2021-07-09T23:37:00Z"/>
              </w:rPr>
            </w:pPr>
            <w:ins w:id="512" w:author="Jens-Rainer Ohm" w:date="2021-07-09T23:37:00Z">
              <w:r>
                <w:t>-2.81%</w:t>
              </w:r>
            </w:ins>
          </w:p>
        </w:tc>
        <w:tc>
          <w:tcPr>
            <w:tcW w:w="907" w:type="dxa"/>
          </w:tcPr>
          <w:p w14:paraId="1B3C4923" w14:textId="77777777" w:rsidR="00826F4C" w:rsidRDefault="00826F4C" w:rsidP="0076386C">
            <w:pPr>
              <w:jc w:val="right"/>
              <w:rPr>
                <w:ins w:id="513" w:author="Jens-Rainer Ohm" w:date="2021-07-09T23:37:00Z"/>
              </w:rPr>
            </w:pPr>
            <w:ins w:id="514" w:author="Jens-Rainer Ohm" w:date="2021-07-09T23:37:00Z">
              <w:r>
                <w:t>-2.41%</w:t>
              </w:r>
            </w:ins>
          </w:p>
        </w:tc>
        <w:tc>
          <w:tcPr>
            <w:tcW w:w="907" w:type="dxa"/>
          </w:tcPr>
          <w:p w14:paraId="72CE71B8" w14:textId="77777777" w:rsidR="00826F4C" w:rsidRDefault="00826F4C" w:rsidP="0076386C">
            <w:pPr>
              <w:jc w:val="right"/>
              <w:rPr>
                <w:ins w:id="515" w:author="Jens-Rainer Ohm" w:date="2021-07-09T23:37:00Z"/>
              </w:rPr>
            </w:pPr>
            <w:ins w:id="516" w:author="Jens-Rainer Ohm" w:date="2021-07-09T23:37:00Z">
              <w:r>
                <w:t>-2.42%</w:t>
              </w:r>
            </w:ins>
          </w:p>
        </w:tc>
      </w:tr>
    </w:tbl>
    <w:p w14:paraId="586A1D67" w14:textId="77777777" w:rsidR="00826F4C" w:rsidRDefault="00826F4C" w:rsidP="00826F4C">
      <w:pPr>
        <w:rPr>
          <w:ins w:id="517" w:author="Jens-Rainer Ohm" w:date="2021-07-09T23:37:00Z"/>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rPr>
          <w:ins w:id="518" w:author="Jens-Rainer Ohm" w:date="2021-07-09T23:37:00Z"/>
        </w:trPr>
        <w:tc>
          <w:tcPr>
            <w:tcW w:w="1002" w:type="dxa"/>
            <w:tcBorders>
              <w:top w:val="nil"/>
              <w:left w:val="nil"/>
              <w:bottom w:val="nil"/>
            </w:tcBorders>
          </w:tcPr>
          <w:p w14:paraId="79F6D8B3" w14:textId="77777777" w:rsidR="00826F4C" w:rsidRDefault="00826F4C" w:rsidP="0076386C">
            <w:pPr>
              <w:rPr>
                <w:ins w:id="519" w:author="Jens-Rainer Ohm" w:date="2021-07-09T23:37:00Z"/>
              </w:rPr>
            </w:pPr>
            <w:ins w:id="520" w:author="Jens-Rainer Ohm" w:date="2021-07-09T23:37:00Z">
              <w:r>
                <w:t>Low QP</w:t>
              </w:r>
            </w:ins>
          </w:p>
        </w:tc>
        <w:tc>
          <w:tcPr>
            <w:tcW w:w="907" w:type="dxa"/>
            <w:gridSpan w:val="3"/>
          </w:tcPr>
          <w:p w14:paraId="0DE43488" w14:textId="77777777" w:rsidR="00826F4C" w:rsidRDefault="00826F4C" w:rsidP="0076386C">
            <w:pPr>
              <w:jc w:val="center"/>
              <w:rPr>
                <w:ins w:id="521" w:author="Jens-Rainer Ohm" w:date="2021-07-09T23:37:00Z"/>
              </w:rPr>
            </w:pPr>
            <w:ins w:id="522" w:author="Jens-Rainer Ohm" w:date="2021-07-09T23:37:00Z">
              <w:r>
                <w:t>AI</w:t>
              </w:r>
            </w:ins>
          </w:p>
        </w:tc>
        <w:tc>
          <w:tcPr>
            <w:tcW w:w="907" w:type="dxa"/>
            <w:gridSpan w:val="3"/>
          </w:tcPr>
          <w:p w14:paraId="06BFEF4C" w14:textId="77777777" w:rsidR="00826F4C" w:rsidRDefault="00826F4C" w:rsidP="0076386C">
            <w:pPr>
              <w:jc w:val="center"/>
              <w:rPr>
                <w:ins w:id="523" w:author="Jens-Rainer Ohm" w:date="2021-07-09T23:37:00Z"/>
              </w:rPr>
            </w:pPr>
            <w:ins w:id="524" w:author="Jens-Rainer Ohm" w:date="2021-07-09T23:37:00Z">
              <w:r>
                <w:t>LDB</w:t>
              </w:r>
            </w:ins>
          </w:p>
        </w:tc>
        <w:tc>
          <w:tcPr>
            <w:tcW w:w="907" w:type="dxa"/>
            <w:gridSpan w:val="3"/>
          </w:tcPr>
          <w:p w14:paraId="0C4BD855" w14:textId="77777777" w:rsidR="00826F4C" w:rsidRDefault="00826F4C" w:rsidP="0076386C">
            <w:pPr>
              <w:jc w:val="center"/>
              <w:rPr>
                <w:ins w:id="525" w:author="Jens-Rainer Ohm" w:date="2021-07-09T23:37:00Z"/>
              </w:rPr>
            </w:pPr>
            <w:ins w:id="526" w:author="Jens-Rainer Ohm" w:date="2021-07-09T23:37:00Z">
              <w:r>
                <w:t>RA</w:t>
              </w:r>
            </w:ins>
          </w:p>
        </w:tc>
      </w:tr>
      <w:tr w:rsidR="00826F4C" w14:paraId="13042926" w14:textId="77777777" w:rsidTr="0076386C">
        <w:trPr>
          <w:ins w:id="527" w:author="Jens-Rainer Ohm" w:date="2021-07-09T23:37:00Z"/>
        </w:trPr>
        <w:tc>
          <w:tcPr>
            <w:tcW w:w="1002" w:type="dxa"/>
            <w:tcBorders>
              <w:top w:val="nil"/>
              <w:left w:val="nil"/>
            </w:tcBorders>
          </w:tcPr>
          <w:p w14:paraId="067B8E10" w14:textId="77777777" w:rsidR="00826F4C" w:rsidRDefault="00826F4C" w:rsidP="0076386C">
            <w:pPr>
              <w:rPr>
                <w:ins w:id="528" w:author="Jens-Rainer Ohm" w:date="2021-07-09T23:37:00Z"/>
              </w:rPr>
            </w:pPr>
          </w:p>
        </w:tc>
        <w:tc>
          <w:tcPr>
            <w:tcW w:w="907" w:type="dxa"/>
          </w:tcPr>
          <w:p w14:paraId="4D05BDF9" w14:textId="77777777" w:rsidR="00826F4C" w:rsidRDefault="00826F4C" w:rsidP="0076386C">
            <w:pPr>
              <w:jc w:val="center"/>
              <w:rPr>
                <w:ins w:id="529" w:author="Jens-Rainer Ohm" w:date="2021-07-09T23:37:00Z"/>
              </w:rPr>
            </w:pPr>
            <w:ins w:id="530" w:author="Jens-Rainer Ohm" w:date="2021-07-09T23:37:00Z">
              <w:r>
                <w:t>Y/G</w:t>
              </w:r>
            </w:ins>
          </w:p>
        </w:tc>
        <w:tc>
          <w:tcPr>
            <w:tcW w:w="907" w:type="dxa"/>
          </w:tcPr>
          <w:p w14:paraId="7055E234" w14:textId="77777777" w:rsidR="00826F4C" w:rsidRDefault="00826F4C" w:rsidP="0076386C">
            <w:pPr>
              <w:jc w:val="center"/>
              <w:rPr>
                <w:ins w:id="531" w:author="Jens-Rainer Ohm" w:date="2021-07-09T23:37:00Z"/>
              </w:rPr>
            </w:pPr>
            <w:ins w:id="532" w:author="Jens-Rainer Ohm" w:date="2021-07-09T23:37:00Z">
              <w:r>
                <w:t>U/B</w:t>
              </w:r>
            </w:ins>
          </w:p>
        </w:tc>
        <w:tc>
          <w:tcPr>
            <w:tcW w:w="907" w:type="dxa"/>
          </w:tcPr>
          <w:p w14:paraId="29D3E28C" w14:textId="77777777" w:rsidR="00826F4C" w:rsidRDefault="00826F4C" w:rsidP="0076386C">
            <w:pPr>
              <w:jc w:val="center"/>
              <w:rPr>
                <w:ins w:id="533" w:author="Jens-Rainer Ohm" w:date="2021-07-09T23:37:00Z"/>
              </w:rPr>
            </w:pPr>
            <w:ins w:id="534" w:author="Jens-Rainer Ohm" w:date="2021-07-09T23:37:00Z">
              <w:r>
                <w:t>V/R</w:t>
              </w:r>
            </w:ins>
          </w:p>
        </w:tc>
        <w:tc>
          <w:tcPr>
            <w:tcW w:w="907" w:type="dxa"/>
          </w:tcPr>
          <w:p w14:paraId="40A6DFDD" w14:textId="77777777" w:rsidR="00826F4C" w:rsidRDefault="00826F4C" w:rsidP="0076386C">
            <w:pPr>
              <w:jc w:val="center"/>
              <w:rPr>
                <w:ins w:id="535" w:author="Jens-Rainer Ohm" w:date="2021-07-09T23:37:00Z"/>
              </w:rPr>
            </w:pPr>
            <w:ins w:id="536" w:author="Jens-Rainer Ohm" w:date="2021-07-09T23:37:00Z">
              <w:r>
                <w:t>Y/G</w:t>
              </w:r>
            </w:ins>
          </w:p>
        </w:tc>
        <w:tc>
          <w:tcPr>
            <w:tcW w:w="907" w:type="dxa"/>
          </w:tcPr>
          <w:p w14:paraId="5CE6F44E" w14:textId="77777777" w:rsidR="00826F4C" w:rsidRDefault="00826F4C" w:rsidP="0076386C">
            <w:pPr>
              <w:jc w:val="center"/>
              <w:rPr>
                <w:ins w:id="537" w:author="Jens-Rainer Ohm" w:date="2021-07-09T23:37:00Z"/>
              </w:rPr>
            </w:pPr>
            <w:ins w:id="538" w:author="Jens-Rainer Ohm" w:date="2021-07-09T23:37:00Z">
              <w:r>
                <w:t>U/B</w:t>
              </w:r>
            </w:ins>
          </w:p>
        </w:tc>
        <w:tc>
          <w:tcPr>
            <w:tcW w:w="907" w:type="dxa"/>
          </w:tcPr>
          <w:p w14:paraId="23373811" w14:textId="77777777" w:rsidR="00826F4C" w:rsidRDefault="00826F4C" w:rsidP="0076386C">
            <w:pPr>
              <w:jc w:val="center"/>
              <w:rPr>
                <w:ins w:id="539" w:author="Jens-Rainer Ohm" w:date="2021-07-09T23:37:00Z"/>
              </w:rPr>
            </w:pPr>
            <w:ins w:id="540" w:author="Jens-Rainer Ohm" w:date="2021-07-09T23:37:00Z">
              <w:r>
                <w:t>V/R</w:t>
              </w:r>
            </w:ins>
          </w:p>
        </w:tc>
        <w:tc>
          <w:tcPr>
            <w:tcW w:w="907" w:type="dxa"/>
          </w:tcPr>
          <w:p w14:paraId="186EB4F4" w14:textId="77777777" w:rsidR="00826F4C" w:rsidRDefault="00826F4C" w:rsidP="0076386C">
            <w:pPr>
              <w:jc w:val="center"/>
              <w:rPr>
                <w:ins w:id="541" w:author="Jens-Rainer Ohm" w:date="2021-07-09T23:37:00Z"/>
              </w:rPr>
            </w:pPr>
            <w:ins w:id="542" w:author="Jens-Rainer Ohm" w:date="2021-07-09T23:37:00Z">
              <w:r>
                <w:t>Y/G</w:t>
              </w:r>
            </w:ins>
          </w:p>
        </w:tc>
        <w:tc>
          <w:tcPr>
            <w:tcW w:w="907" w:type="dxa"/>
          </w:tcPr>
          <w:p w14:paraId="6A20A0C5" w14:textId="77777777" w:rsidR="00826F4C" w:rsidRDefault="00826F4C" w:rsidP="0076386C">
            <w:pPr>
              <w:jc w:val="center"/>
              <w:rPr>
                <w:ins w:id="543" w:author="Jens-Rainer Ohm" w:date="2021-07-09T23:37:00Z"/>
              </w:rPr>
            </w:pPr>
            <w:ins w:id="544" w:author="Jens-Rainer Ohm" w:date="2021-07-09T23:37:00Z">
              <w:r>
                <w:t>U/B</w:t>
              </w:r>
            </w:ins>
          </w:p>
        </w:tc>
        <w:tc>
          <w:tcPr>
            <w:tcW w:w="907" w:type="dxa"/>
          </w:tcPr>
          <w:p w14:paraId="00C4A540" w14:textId="77777777" w:rsidR="00826F4C" w:rsidRDefault="00826F4C" w:rsidP="0076386C">
            <w:pPr>
              <w:jc w:val="center"/>
              <w:rPr>
                <w:ins w:id="545" w:author="Jens-Rainer Ohm" w:date="2021-07-09T23:37:00Z"/>
              </w:rPr>
            </w:pPr>
            <w:ins w:id="546" w:author="Jens-Rainer Ohm" w:date="2021-07-09T23:37:00Z">
              <w:r>
                <w:t>V/R</w:t>
              </w:r>
            </w:ins>
          </w:p>
        </w:tc>
      </w:tr>
      <w:tr w:rsidR="00826F4C" w14:paraId="6081AFBF" w14:textId="77777777" w:rsidTr="0076386C">
        <w:trPr>
          <w:ins w:id="547" w:author="Jens-Rainer Ohm" w:date="2021-07-09T23:37:00Z"/>
        </w:trPr>
        <w:tc>
          <w:tcPr>
            <w:tcW w:w="1002" w:type="dxa"/>
          </w:tcPr>
          <w:p w14:paraId="21AB4051" w14:textId="77777777" w:rsidR="00826F4C" w:rsidRDefault="00826F4C" w:rsidP="0076386C">
            <w:pPr>
              <w:rPr>
                <w:ins w:id="548" w:author="Jens-Rainer Ohm" w:date="2021-07-09T23:37:00Z"/>
              </w:rPr>
            </w:pPr>
            <w:ins w:id="549" w:author="Jens-Rainer Ohm" w:date="2021-07-09T23:37:00Z">
              <w:r>
                <w:t>PQ</w:t>
              </w:r>
            </w:ins>
          </w:p>
        </w:tc>
        <w:tc>
          <w:tcPr>
            <w:tcW w:w="907" w:type="dxa"/>
          </w:tcPr>
          <w:p w14:paraId="41CF3A88" w14:textId="77777777" w:rsidR="00826F4C" w:rsidRDefault="00826F4C" w:rsidP="0076386C">
            <w:pPr>
              <w:jc w:val="right"/>
              <w:rPr>
                <w:ins w:id="550" w:author="Jens-Rainer Ohm" w:date="2021-07-09T23:37:00Z"/>
              </w:rPr>
            </w:pPr>
            <w:ins w:id="551" w:author="Jens-Rainer Ohm" w:date="2021-07-09T23:37:00Z">
              <w:r>
                <w:t>0.02%</w:t>
              </w:r>
            </w:ins>
          </w:p>
        </w:tc>
        <w:tc>
          <w:tcPr>
            <w:tcW w:w="907" w:type="dxa"/>
          </w:tcPr>
          <w:p w14:paraId="46054018" w14:textId="77777777" w:rsidR="00826F4C" w:rsidRDefault="00826F4C" w:rsidP="0076386C">
            <w:pPr>
              <w:jc w:val="right"/>
              <w:rPr>
                <w:ins w:id="552" w:author="Jens-Rainer Ohm" w:date="2021-07-09T23:37:00Z"/>
              </w:rPr>
            </w:pPr>
            <w:ins w:id="553" w:author="Jens-Rainer Ohm" w:date="2021-07-09T23:37:00Z">
              <w:r>
                <w:t>0.04%</w:t>
              </w:r>
            </w:ins>
          </w:p>
        </w:tc>
        <w:tc>
          <w:tcPr>
            <w:tcW w:w="907" w:type="dxa"/>
          </w:tcPr>
          <w:p w14:paraId="5278C238" w14:textId="77777777" w:rsidR="00826F4C" w:rsidRDefault="00826F4C" w:rsidP="0076386C">
            <w:pPr>
              <w:jc w:val="right"/>
              <w:rPr>
                <w:ins w:id="554" w:author="Jens-Rainer Ohm" w:date="2021-07-09T23:37:00Z"/>
              </w:rPr>
            </w:pPr>
            <w:ins w:id="555" w:author="Jens-Rainer Ohm" w:date="2021-07-09T23:37:00Z">
              <w:r>
                <w:t>0.05%</w:t>
              </w:r>
            </w:ins>
          </w:p>
        </w:tc>
        <w:tc>
          <w:tcPr>
            <w:tcW w:w="907" w:type="dxa"/>
          </w:tcPr>
          <w:p w14:paraId="7DBFAE97" w14:textId="77777777" w:rsidR="00826F4C" w:rsidRDefault="00826F4C" w:rsidP="0076386C">
            <w:pPr>
              <w:jc w:val="right"/>
              <w:rPr>
                <w:ins w:id="556" w:author="Jens-Rainer Ohm" w:date="2021-07-09T23:37:00Z"/>
              </w:rPr>
            </w:pPr>
            <w:ins w:id="557" w:author="Jens-Rainer Ohm" w:date="2021-07-09T23:37:00Z">
              <w:r>
                <w:t>0.03%</w:t>
              </w:r>
            </w:ins>
          </w:p>
        </w:tc>
        <w:tc>
          <w:tcPr>
            <w:tcW w:w="907" w:type="dxa"/>
          </w:tcPr>
          <w:p w14:paraId="3D99C54D" w14:textId="77777777" w:rsidR="00826F4C" w:rsidRDefault="00826F4C" w:rsidP="0076386C">
            <w:pPr>
              <w:jc w:val="right"/>
              <w:rPr>
                <w:ins w:id="558" w:author="Jens-Rainer Ohm" w:date="2021-07-09T23:37:00Z"/>
              </w:rPr>
            </w:pPr>
            <w:ins w:id="559" w:author="Jens-Rainer Ohm" w:date="2021-07-09T23:37:00Z">
              <w:r>
                <w:t>0.03%</w:t>
              </w:r>
            </w:ins>
          </w:p>
        </w:tc>
        <w:tc>
          <w:tcPr>
            <w:tcW w:w="907" w:type="dxa"/>
          </w:tcPr>
          <w:p w14:paraId="4F32EAEC" w14:textId="77777777" w:rsidR="00826F4C" w:rsidRDefault="00826F4C" w:rsidP="0076386C">
            <w:pPr>
              <w:jc w:val="right"/>
              <w:rPr>
                <w:ins w:id="560" w:author="Jens-Rainer Ohm" w:date="2021-07-09T23:37:00Z"/>
              </w:rPr>
            </w:pPr>
            <w:ins w:id="561" w:author="Jens-Rainer Ohm" w:date="2021-07-09T23:37:00Z">
              <w:r>
                <w:t>0.03%</w:t>
              </w:r>
            </w:ins>
          </w:p>
        </w:tc>
        <w:tc>
          <w:tcPr>
            <w:tcW w:w="907" w:type="dxa"/>
          </w:tcPr>
          <w:p w14:paraId="6F6B324E" w14:textId="77777777" w:rsidR="00826F4C" w:rsidRDefault="00826F4C" w:rsidP="0076386C">
            <w:pPr>
              <w:jc w:val="right"/>
              <w:rPr>
                <w:ins w:id="562" w:author="Jens-Rainer Ohm" w:date="2021-07-09T23:37:00Z"/>
              </w:rPr>
            </w:pPr>
            <w:ins w:id="563" w:author="Jens-Rainer Ohm" w:date="2021-07-09T23:37:00Z">
              <w:r>
                <w:t>0.02%</w:t>
              </w:r>
            </w:ins>
          </w:p>
        </w:tc>
        <w:tc>
          <w:tcPr>
            <w:tcW w:w="907" w:type="dxa"/>
          </w:tcPr>
          <w:p w14:paraId="7E75BA9E" w14:textId="77777777" w:rsidR="00826F4C" w:rsidRDefault="00826F4C" w:rsidP="0076386C">
            <w:pPr>
              <w:jc w:val="right"/>
              <w:rPr>
                <w:ins w:id="564" w:author="Jens-Rainer Ohm" w:date="2021-07-09T23:37:00Z"/>
              </w:rPr>
            </w:pPr>
            <w:ins w:id="565" w:author="Jens-Rainer Ohm" w:date="2021-07-09T23:37:00Z">
              <w:r>
                <w:t>0.02%</w:t>
              </w:r>
            </w:ins>
          </w:p>
        </w:tc>
        <w:tc>
          <w:tcPr>
            <w:tcW w:w="907" w:type="dxa"/>
          </w:tcPr>
          <w:p w14:paraId="058528FA" w14:textId="77777777" w:rsidR="00826F4C" w:rsidRDefault="00826F4C" w:rsidP="0076386C">
            <w:pPr>
              <w:jc w:val="right"/>
              <w:rPr>
                <w:ins w:id="566" w:author="Jens-Rainer Ohm" w:date="2021-07-09T23:37:00Z"/>
              </w:rPr>
            </w:pPr>
            <w:ins w:id="567" w:author="Jens-Rainer Ohm" w:date="2021-07-09T23:37:00Z">
              <w:r>
                <w:t>0.03%</w:t>
              </w:r>
            </w:ins>
          </w:p>
        </w:tc>
      </w:tr>
      <w:tr w:rsidR="00826F4C" w14:paraId="62BB468D" w14:textId="77777777" w:rsidTr="0076386C">
        <w:trPr>
          <w:ins w:id="568" w:author="Jens-Rainer Ohm" w:date="2021-07-09T23:37:00Z"/>
        </w:trPr>
        <w:tc>
          <w:tcPr>
            <w:tcW w:w="1002" w:type="dxa"/>
          </w:tcPr>
          <w:p w14:paraId="6A4023AD" w14:textId="77777777" w:rsidR="00826F4C" w:rsidRDefault="00826F4C" w:rsidP="0076386C">
            <w:pPr>
              <w:rPr>
                <w:ins w:id="569" w:author="Jens-Rainer Ohm" w:date="2021-07-09T23:37:00Z"/>
              </w:rPr>
            </w:pPr>
            <w:ins w:id="570" w:author="Jens-Rainer Ohm" w:date="2021-07-09T23:37:00Z">
              <w:r>
                <w:t>HLG</w:t>
              </w:r>
            </w:ins>
          </w:p>
        </w:tc>
        <w:tc>
          <w:tcPr>
            <w:tcW w:w="907" w:type="dxa"/>
          </w:tcPr>
          <w:p w14:paraId="39A59644" w14:textId="77777777" w:rsidR="00826F4C" w:rsidRDefault="00826F4C" w:rsidP="0076386C">
            <w:pPr>
              <w:jc w:val="right"/>
              <w:rPr>
                <w:ins w:id="571" w:author="Jens-Rainer Ohm" w:date="2021-07-09T23:37:00Z"/>
              </w:rPr>
            </w:pPr>
            <w:ins w:id="572" w:author="Jens-Rainer Ohm" w:date="2021-07-09T23:37:00Z">
              <w:r>
                <w:t>-0.30%</w:t>
              </w:r>
            </w:ins>
          </w:p>
        </w:tc>
        <w:tc>
          <w:tcPr>
            <w:tcW w:w="907" w:type="dxa"/>
          </w:tcPr>
          <w:p w14:paraId="20827031" w14:textId="77777777" w:rsidR="00826F4C" w:rsidRDefault="00826F4C" w:rsidP="0076386C">
            <w:pPr>
              <w:jc w:val="right"/>
              <w:rPr>
                <w:ins w:id="573" w:author="Jens-Rainer Ohm" w:date="2021-07-09T23:37:00Z"/>
              </w:rPr>
            </w:pPr>
            <w:ins w:id="574" w:author="Jens-Rainer Ohm" w:date="2021-07-09T23:37:00Z">
              <w:r>
                <w:t>-0.16%</w:t>
              </w:r>
            </w:ins>
          </w:p>
        </w:tc>
        <w:tc>
          <w:tcPr>
            <w:tcW w:w="907" w:type="dxa"/>
          </w:tcPr>
          <w:p w14:paraId="4716D833" w14:textId="77777777" w:rsidR="00826F4C" w:rsidRDefault="00826F4C" w:rsidP="0076386C">
            <w:pPr>
              <w:jc w:val="right"/>
              <w:rPr>
                <w:ins w:id="575" w:author="Jens-Rainer Ohm" w:date="2021-07-09T23:37:00Z"/>
              </w:rPr>
            </w:pPr>
            <w:ins w:id="576" w:author="Jens-Rainer Ohm" w:date="2021-07-09T23:37:00Z">
              <w:r>
                <w:t>-0.17%</w:t>
              </w:r>
            </w:ins>
          </w:p>
        </w:tc>
        <w:tc>
          <w:tcPr>
            <w:tcW w:w="907" w:type="dxa"/>
          </w:tcPr>
          <w:p w14:paraId="5270F28B" w14:textId="77777777" w:rsidR="00826F4C" w:rsidRDefault="00826F4C" w:rsidP="0076386C">
            <w:pPr>
              <w:jc w:val="right"/>
              <w:rPr>
                <w:ins w:id="577" w:author="Jens-Rainer Ohm" w:date="2021-07-09T23:37:00Z"/>
              </w:rPr>
            </w:pPr>
            <w:ins w:id="578" w:author="Jens-Rainer Ohm" w:date="2021-07-09T23:37:00Z">
              <w:r>
                <w:t>-0.01%</w:t>
              </w:r>
            </w:ins>
          </w:p>
        </w:tc>
        <w:tc>
          <w:tcPr>
            <w:tcW w:w="907" w:type="dxa"/>
          </w:tcPr>
          <w:p w14:paraId="5215AC6A" w14:textId="77777777" w:rsidR="00826F4C" w:rsidRDefault="00826F4C" w:rsidP="0076386C">
            <w:pPr>
              <w:jc w:val="right"/>
              <w:rPr>
                <w:ins w:id="579" w:author="Jens-Rainer Ohm" w:date="2021-07-09T23:37:00Z"/>
              </w:rPr>
            </w:pPr>
            <w:ins w:id="580" w:author="Jens-Rainer Ohm" w:date="2021-07-09T23:37:00Z">
              <w:r>
                <w:t>0.01%</w:t>
              </w:r>
            </w:ins>
          </w:p>
        </w:tc>
        <w:tc>
          <w:tcPr>
            <w:tcW w:w="907" w:type="dxa"/>
          </w:tcPr>
          <w:p w14:paraId="24844A42" w14:textId="77777777" w:rsidR="00826F4C" w:rsidRDefault="00826F4C" w:rsidP="0076386C">
            <w:pPr>
              <w:jc w:val="right"/>
              <w:rPr>
                <w:ins w:id="581" w:author="Jens-Rainer Ohm" w:date="2021-07-09T23:37:00Z"/>
              </w:rPr>
            </w:pPr>
            <w:ins w:id="582" w:author="Jens-Rainer Ohm" w:date="2021-07-09T23:37:00Z">
              <w:r>
                <w:t>0.01%</w:t>
              </w:r>
            </w:ins>
          </w:p>
        </w:tc>
        <w:tc>
          <w:tcPr>
            <w:tcW w:w="907" w:type="dxa"/>
          </w:tcPr>
          <w:p w14:paraId="02218119" w14:textId="77777777" w:rsidR="00826F4C" w:rsidRDefault="00826F4C" w:rsidP="0076386C">
            <w:pPr>
              <w:jc w:val="right"/>
              <w:rPr>
                <w:ins w:id="583" w:author="Jens-Rainer Ohm" w:date="2021-07-09T23:37:00Z"/>
              </w:rPr>
            </w:pPr>
            <w:ins w:id="584" w:author="Jens-Rainer Ohm" w:date="2021-07-09T23:37:00Z">
              <w:r>
                <w:t>-0.01%</w:t>
              </w:r>
            </w:ins>
          </w:p>
        </w:tc>
        <w:tc>
          <w:tcPr>
            <w:tcW w:w="907" w:type="dxa"/>
          </w:tcPr>
          <w:p w14:paraId="5A625B9F" w14:textId="77777777" w:rsidR="00826F4C" w:rsidRDefault="00826F4C" w:rsidP="0076386C">
            <w:pPr>
              <w:jc w:val="right"/>
              <w:rPr>
                <w:ins w:id="585" w:author="Jens-Rainer Ohm" w:date="2021-07-09T23:37:00Z"/>
              </w:rPr>
            </w:pPr>
            <w:ins w:id="586" w:author="Jens-Rainer Ohm" w:date="2021-07-09T23:37:00Z">
              <w:r>
                <w:t>0.01%</w:t>
              </w:r>
            </w:ins>
          </w:p>
        </w:tc>
        <w:tc>
          <w:tcPr>
            <w:tcW w:w="907" w:type="dxa"/>
          </w:tcPr>
          <w:p w14:paraId="0A61BDCE" w14:textId="77777777" w:rsidR="00826F4C" w:rsidRDefault="00826F4C" w:rsidP="0076386C">
            <w:pPr>
              <w:jc w:val="right"/>
              <w:rPr>
                <w:ins w:id="587" w:author="Jens-Rainer Ohm" w:date="2021-07-09T23:37:00Z"/>
              </w:rPr>
            </w:pPr>
            <w:ins w:id="588" w:author="Jens-Rainer Ohm" w:date="2021-07-09T23:37:00Z">
              <w:r>
                <w:t>0.01%</w:t>
              </w:r>
            </w:ins>
          </w:p>
        </w:tc>
      </w:tr>
      <w:tr w:rsidR="00826F4C" w14:paraId="7DAF7B80" w14:textId="77777777" w:rsidTr="0076386C">
        <w:trPr>
          <w:ins w:id="589" w:author="Jens-Rainer Ohm" w:date="2021-07-09T23:37:00Z"/>
        </w:trPr>
        <w:tc>
          <w:tcPr>
            <w:tcW w:w="1002" w:type="dxa"/>
          </w:tcPr>
          <w:p w14:paraId="458E6A56" w14:textId="77777777" w:rsidR="00826F4C" w:rsidRDefault="00826F4C" w:rsidP="0076386C">
            <w:pPr>
              <w:rPr>
                <w:ins w:id="590" w:author="Jens-Rainer Ohm" w:date="2021-07-09T23:37:00Z"/>
              </w:rPr>
            </w:pPr>
            <w:ins w:id="591" w:author="Jens-Rainer Ohm" w:date="2021-07-09T23:37:00Z">
              <w:r>
                <w:t>SVT-12</w:t>
              </w:r>
            </w:ins>
          </w:p>
        </w:tc>
        <w:tc>
          <w:tcPr>
            <w:tcW w:w="907" w:type="dxa"/>
          </w:tcPr>
          <w:p w14:paraId="03923A4A" w14:textId="77777777" w:rsidR="00826F4C" w:rsidRDefault="00826F4C" w:rsidP="0076386C">
            <w:pPr>
              <w:jc w:val="right"/>
              <w:rPr>
                <w:ins w:id="592" w:author="Jens-Rainer Ohm" w:date="2021-07-09T23:37:00Z"/>
              </w:rPr>
            </w:pPr>
            <w:ins w:id="593" w:author="Jens-Rainer Ohm" w:date="2021-07-09T23:37:00Z">
              <w:r>
                <w:t>-0.82%</w:t>
              </w:r>
            </w:ins>
          </w:p>
        </w:tc>
        <w:tc>
          <w:tcPr>
            <w:tcW w:w="907" w:type="dxa"/>
          </w:tcPr>
          <w:p w14:paraId="1BD2E295" w14:textId="77777777" w:rsidR="00826F4C" w:rsidRDefault="00826F4C" w:rsidP="0076386C">
            <w:pPr>
              <w:jc w:val="right"/>
              <w:rPr>
                <w:ins w:id="594" w:author="Jens-Rainer Ohm" w:date="2021-07-09T23:37:00Z"/>
              </w:rPr>
            </w:pPr>
            <w:ins w:id="595" w:author="Jens-Rainer Ohm" w:date="2021-07-09T23:37:00Z">
              <w:r>
                <w:t>-0.55%</w:t>
              </w:r>
            </w:ins>
          </w:p>
        </w:tc>
        <w:tc>
          <w:tcPr>
            <w:tcW w:w="907" w:type="dxa"/>
          </w:tcPr>
          <w:p w14:paraId="044B1C5D" w14:textId="77777777" w:rsidR="00826F4C" w:rsidRDefault="00826F4C" w:rsidP="0076386C">
            <w:pPr>
              <w:jc w:val="right"/>
              <w:rPr>
                <w:ins w:id="596" w:author="Jens-Rainer Ohm" w:date="2021-07-09T23:37:00Z"/>
              </w:rPr>
            </w:pPr>
            <w:ins w:id="597" w:author="Jens-Rainer Ohm" w:date="2021-07-09T23:37:00Z">
              <w:r>
                <w:t>-0.56%</w:t>
              </w:r>
            </w:ins>
          </w:p>
        </w:tc>
        <w:tc>
          <w:tcPr>
            <w:tcW w:w="907" w:type="dxa"/>
          </w:tcPr>
          <w:p w14:paraId="508BD208" w14:textId="77777777" w:rsidR="00826F4C" w:rsidRDefault="00826F4C" w:rsidP="0076386C">
            <w:pPr>
              <w:jc w:val="right"/>
              <w:rPr>
                <w:ins w:id="598" w:author="Jens-Rainer Ohm" w:date="2021-07-09T23:37:00Z"/>
              </w:rPr>
            </w:pPr>
            <w:ins w:id="599" w:author="Jens-Rainer Ohm" w:date="2021-07-09T23:37:00Z">
              <w:r>
                <w:t>-0.38%</w:t>
              </w:r>
            </w:ins>
          </w:p>
        </w:tc>
        <w:tc>
          <w:tcPr>
            <w:tcW w:w="907" w:type="dxa"/>
          </w:tcPr>
          <w:p w14:paraId="1F056A3B" w14:textId="77777777" w:rsidR="00826F4C" w:rsidRDefault="00826F4C" w:rsidP="0076386C">
            <w:pPr>
              <w:jc w:val="right"/>
              <w:rPr>
                <w:ins w:id="600" w:author="Jens-Rainer Ohm" w:date="2021-07-09T23:37:00Z"/>
              </w:rPr>
            </w:pPr>
            <w:ins w:id="601" w:author="Jens-Rainer Ohm" w:date="2021-07-09T23:37:00Z">
              <w:r>
                <w:t>-0.34%</w:t>
              </w:r>
            </w:ins>
          </w:p>
        </w:tc>
        <w:tc>
          <w:tcPr>
            <w:tcW w:w="907" w:type="dxa"/>
          </w:tcPr>
          <w:p w14:paraId="2DC90D6F" w14:textId="77777777" w:rsidR="00826F4C" w:rsidRDefault="00826F4C" w:rsidP="0076386C">
            <w:pPr>
              <w:jc w:val="right"/>
              <w:rPr>
                <w:ins w:id="602" w:author="Jens-Rainer Ohm" w:date="2021-07-09T23:37:00Z"/>
              </w:rPr>
            </w:pPr>
            <w:ins w:id="603" w:author="Jens-Rainer Ohm" w:date="2021-07-09T23:37:00Z">
              <w:r>
                <w:t>-0.35%</w:t>
              </w:r>
            </w:ins>
          </w:p>
        </w:tc>
        <w:tc>
          <w:tcPr>
            <w:tcW w:w="907" w:type="dxa"/>
          </w:tcPr>
          <w:p w14:paraId="1515376A" w14:textId="77777777" w:rsidR="00826F4C" w:rsidRDefault="00826F4C" w:rsidP="0076386C">
            <w:pPr>
              <w:jc w:val="right"/>
              <w:rPr>
                <w:ins w:id="604" w:author="Jens-Rainer Ohm" w:date="2021-07-09T23:37:00Z"/>
              </w:rPr>
            </w:pPr>
            <w:ins w:id="605" w:author="Jens-Rainer Ohm" w:date="2021-07-09T23:37:00Z">
              <w:r>
                <w:t>-0.38%</w:t>
              </w:r>
            </w:ins>
          </w:p>
        </w:tc>
        <w:tc>
          <w:tcPr>
            <w:tcW w:w="907" w:type="dxa"/>
          </w:tcPr>
          <w:p w14:paraId="69FB9A0C" w14:textId="77777777" w:rsidR="00826F4C" w:rsidRDefault="00826F4C" w:rsidP="0076386C">
            <w:pPr>
              <w:jc w:val="right"/>
              <w:rPr>
                <w:ins w:id="606" w:author="Jens-Rainer Ohm" w:date="2021-07-09T23:37:00Z"/>
              </w:rPr>
            </w:pPr>
            <w:ins w:id="607" w:author="Jens-Rainer Ohm" w:date="2021-07-09T23:37:00Z">
              <w:r>
                <w:t>-0.28%</w:t>
              </w:r>
            </w:ins>
          </w:p>
        </w:tc>
        <w:tc>
          <w:tcPr>
            <w:tcW w:w="907" w:type="dxa"/>
          </w:tcPr>
          <w:p w14:paraId="7451B591" w14:textId="77777777" w:rsidR="00826F4C" w:rsidRDefault="00826F4C" w:rsidP="0076386C">
            <w:pPr>
              <w:jc w:val="right"/>
              <w:rPr>
                <w:ins w:id="608" w:author="Jens-Rainer Ohm" w:date="2021-07-09T23:37:00Z"/>
              </w:rPr>
            </w:pPr>
            <w:ins w:id="609" w:author="Jens-Rainer Ohm" w:date="2021-07-09T23:37:00Z">
              <w:r>
                <w:t>-0.29%</w:t>
              </w:r>
            </w:ins>
          </w:p>
        </w:tc>
      </w:tr>
      <w:tr w:rsidR="00826F4C" w14:paraId="22AC05C6" w14:textId="77777777" w:rsidTr="0076386C">
        <w:trPr>
          <w:ins w:id="610" w:author="Jens-Rainer Ohm" w:date="2021-07-09T23:37:00Z"/>
        </w:trPr>
        <w:tc>
          <w:tcPr>
            <w:tcW w:w="1002" w:type="dxa"/>
          </w:tcPr>
          <w:p w14:paraId="5021D935" w14:textId="77777777" w:rsidR="00826F4C" w:rsidRDefault="00826F4C" w:rsidP="0076386C">
            <w:pPr>
              <w:rPr>
                <w:ins w:id="611" w:author="Jens-Rainer Ohm" w:date="2021-07-09T23:37:00Z"/>
              </w:rPr>
            </w:pPr>
            <w:ins w:id="612" w:author="Jens-Rainer Ohm" w:date="2021-07-09T23:37:00Z">
              <w:r>
                <w:t>SVT-16</w:t>
              </w:r>
            </w:ins>
          </w:p>
        </w:tc>
        <w:tc>
          <w:tcPr>
            <w:tcW w:w="907" w:type="dxa"/>
          </w:tcPr>
          <w:p w14:paraId="3D969BE6" w14:textId="77777777" w:rsidR="00826F4C" w:rsidRDefault="00826F4C" w:rsidP="0076386C">
            <w:pPr>
              <w:jc w:val="right"/>
              <w:rPr>
                <w:ins w:id="613" w:author="Jens-Rainer Ohm" w:date="2021-07-09T23:37:00Z"/>
              </w:rPr>
            </w:pPr>
            <w:ins w:id="614" w:author="Jens-Rainer Ohm" w:date="2021-07-09T23:37:00Z">
              <w:r>
                <w:t>-2.33%</w:t>
              </w:r>
            </w:ins>
          </w:p>
        </w:tc>
        <w:tc>
          <w:tcPr>
            <w:tcW w:w="907" w:type="dxa"/>
          </w:tcPr>
          <w:p w14:paraId="55E791A2" w14:textId="77777777" w:rsidR="00826F4C" w:rsidRDefault="00826F4C" w:rsidP="0076386C">
            <w:pPr>
              <w:jc w:val="right"/>
              <w:rPr>
                <w:ins w:id="615" w:author="Jens-Rainer Ohm" w:date="2021-07-09T23:37:00Z"/>
              </w:rPr>
            </w:pPr>
            <w:ins w:id="616" w:author="Jens-Rainer Ohm" w:date="2021-07-09T23:37:00Z">
              <w:r>
                <w:t>-2.08%</w:t>
              </w:r>
            </w:ins>
          </w:p>
        </w:tc>
        <w:tc>
          <w:tcPr>
            <w:tcW w:w="907" w:type="dxa"/>
          </w:tcPr>
          <w:p w14:paraId="2FCACDD7" w14:textId="77777777" w:rsidR="00826F4C" w:rsidRDefault="00826F4C" w:rsidP="0076386C">
            <w:pPr>
              <w:jc w:val="right"/>
              <w:rPr>
                <w:ins w:id="617" w:author="Jens-Rainer Ohm" w:date="2021-07-09T23:37:00Z"/>
              </w:rPr>
            </w:pPr>
            <w:ins w:id="618" w:author="Jens-Rainer Ohm" w:date="2021-07-09T23:37:00Z">
              <w:r>
                <w:t>-2.06%</w:t>
              </w:r>
            </w:ins>
          </w:p>
        </w:tc>
        <w:tc>
          <w:tcPr>
            <w:tcW w:w="907" w:type="dxa"/>
          </w:tcPr>
          <w:p w14:paraId="124790B8" w14:textId="77777777" w:rsidR="00826F4C" w:rsidRDefault="00826F4C" w:rsidP="0076386C">
            <w:pPr>
              <w:jc w:val="right"/>
              <w:rPr>
                <w:ins w:id="619" w:author="Jens-Rainer Ohm" w:date="2021-07-09T23:37:00Z"/>
              </w:rPr>
            </w:pPr>
            <w:ins w:id="620" w:author="Jens-Rainer Ohm" w:date="2021-07-09T23:37:00Z">
              <w:r>
                <w:t>-1.78%</w:t>
              </w:r>
            </w:ins>
          </w:p>
        </w:tc>
        <w:tc>
          <w:tcPr>
            <w:tcW w:w="907" w:type="dxa"/>
          </w:tcPr>
          <w:p w14:paraId="5E878DA0" w14:textId="77777777" w:rsidR="00826F4C" w:rsidRDefault="00826F4C" w:rsidP="0076386C">
            <w:pPr>
              <w:jc w:val="right"/>
              <w:rPr>
                <w:ins w:id="621" w:author="Jens-Rainer Ohm" w:date="2021-07-09T23:37:00Z"/>
              </w:rPr>
            </w:pPr>
            <w:ins w:id="622" w:author="Jens-Rainer Ohm" w:date="2021-07-09T23:37:00Z">
              <w:r>
                <w:t>-1.82%</w:t>
              </w:r>
            </w:ins>
          </w:p>
        </w:tc>
        <w:tc>
          <w:tcPr>
            <w:tcW w:w="907" w:type="dxa"/>
          </w:tcPr>
          <w:p w14:paraId="11512877" w14:textId="77777777" w:rsidR="00826F4C" w:rsidRDefault="00826F4C" w:rsidP="0076386C">
            <w:pPr>
              <w:jc w:val="right"/>
              <w:rPr>
                <w:ins w:id="623" w:author="Jens-Rainer Ohm" w:date="2021-07-09T23:37:00Z"/>
              </w:rPr>
            </w:pPr>
            <w:ins w:id="624" w:author="Jens-Rainer Ohm" w:date="2021-07-09T23:37:00Z">
              <w:r>
                <w:t>-1.82%</w:t>
              </w:r>
            </w:ins>
          </w:p>
        </w:tc>
        <w:tc>
          <w:tcPr>
            <w:tcW w:w="907" w:type="dxa"/>
          </w:tcPr>
          <w:p w14:paraId="718A21F0" w14:textId="77777777" w:rsidR="00826F4C" w:rsidRDefault="00826F4C" w:rsidP="0076386C">
            <w:pPr>
              <w:jc w:val="right"/>
              <w:rPr>
                <w:ins w:id="625" w:author="Jens-Rainer Ohm" w:date="2021-07-09T23:37:00Z"/>
              </w:rPr>
            </w:pPr>
            <w:ins w:id="626" w:author="Jens-Rainer Ohm" w:date="2021-07-09T23:37:00Z">
              <w:r>
                <w:t>-1.76%</w:t>
              </w:r>
            </w:ins>
          </w:p>
        </w:tc>
        <w:tc>
          <w:tcPr>
            <w:tcW w:w="907" w:type="dxa"/>
          </w:tcPr>
          <w:p w14:paraId="5B44E3AE" w14:textId="77777777" w:rsidR="00826F4C" w:rsidRDefault="00826F4C" w:rsidP="0076386C">
            <w:pPr>
              <w:jc w:val="right"/>
              <w:rPr>
                <w:ins w:id="627" w:author="Jens-Rainer Ohm" w:date="2021-07-09T23:37:00Z"/>
              </w:rPr>
            </w:pPr>
            <w:ins w:id="628" w:author="Jens-Rainer Ohm" w:date="2021-07-09T23:37:00Z">
              <w:r>
                <w:t>-1.69%</w:t>
              </w:r>
            </w:ins>
          </w:p>
        </w:tc>
        <w:tc>
          <w:tcPr>
            <w:tcW w:w="907" w:type="dxa"/>
          </w:tcPr>
          <w:p w14:paraId="7CDF6ED6" w14:textId="77777777" w:rsidR="00826F4C" w:rsidRDefault="00826F4C" w:rsidP="0076386C">
            <w:pPr>
              <w:rPr>
                <w:ins w:id="629" w:author="Jens-Rainer Ohm" w:date="2021-07-09T23:37:00Z"/>
              </w:rPr>
            </w:pPr>
            <w:ins w:id="630" w:author="Jens-Rainer Ohm" w:date="2021-07-09T23:37:00Z">
              <w:r>
                <w:t>-1.69%</w:t>
              </w:r>
            </w:ins>
          </w:p>
        </w:tc>
      </w:tr>
    </w:tbl>
    <w:p w14:paraId="3C66447D" w14:textId="77777777" w:rsidR="00826F4C" w:rsidRDefault="00826F4C" w:rsidP="00826F4C">
      <w:pPr>
        <w:rPr>
          <w:ins w:id="631" w:author="Jens-Rainer Ohm" w:date="2021-07-09T23:37:00Z"/>
        </w:rPr>
      </w:pPr>
      <w:ins w:id="632" w:author="Jens-Rainer Ohm" w:date="2021-07-09T23:37:00Z">
        <w:r>
          <w:t xml:space="preserve"> </w:t>
        </w:r>
      </w:ins>
    </w:p>
    <w:p w14:paraId="1BFAD57E" w14:textId="313C848E" w:rsidR="009B13FC" w:rsidRDefault="00127EF2" w:rsidP="009B13FC">
      <w:pPr>
        <w:rPr>
          <w:del w:id="633" w:author="Jens-Rainer Ohm" w:date="2021-07-09T23:37:00Z"/>
          <w:rPrChange w:id="634" w:author="Jens-Rainer Ohm" w:date="2021-07-10T21:42:00Z">
            <w:rPr>
              <w:del w:id="635" w:author="Jens-Rainer Ohm" w:date="2021-07-09T23:37:00Z"/>
              <w:highlight w:val="yellow"/>
            </w:rPr>
          </w:rPrChange>
        </w:rPr>
      </w:pPr>
      <w:del w:id="636" w:author="Jens-Rainer Ohm" w:date="2021-07-09T23:37:00Z">
        <w:r w:rsidRPr="004B1F3E">
          <w:rPr>
            <w:highlight w:val="yellow"/>
          </w:rPr>
          <w:delText>TBP</w:delText>
        </w:r>
      </w:del>
    </w:p>
    <w:p w14:paraId="12B960E0" w14:textId="7527B567" w:rsidR="00DB02B6" w:rsidRDefault="00DB02B6" w:rsidP="009B13FC">
      <w:pPr>
        <w:rPr>
          <w:ins w:id="637" w:author="Jens-Rainer Ohm" w:date="2021-07-10T00:05:00Z"/>
        </w:rPr>
      </w:pPr>
      <w:ins w:id="638" w:author="Jens-Rainer Ohm" w:date="2021-07-09T23:46:00Z">
        <w:r>
          <w:t>Amount of shift is signalled in th slice header (separate for luma and chroma)</w:t>
        </w:r>
      </w:ins>
    </w:p>
    <w:p w14:paraId="0F671D24" w14:textId="5F17E6BA" w:rsidR="00A52AF3" w:rsidRDefault="00A52AF3" w:rsidP="009B13FC">
      <w:pPr>
        <w:rPr>
          <w:ins w:id="639" w:author="Jens-Rainer Ohm" w:date="2021-07-10T00:10:00Z"/>
        </w:rPr>
      </w:pPr>
      <w:ins w:id="640" w:author="Jens-Rainer Ohm" w:date="2021-07-10T00:05:00Z">
        <w:r>
          <w:t xml:space="preserve">The shift </w:t>
        </w:r>
      </w:ins>
      <w:ins w:id="641" w:author="Jens-Rainer Ohm" w:date="2021-07-10T00:09:00Z">
        <w:r w:rsidR="005A5112">
          <w:t>is likely</w:t>
        </w:r>
      </w:ins>
      <w:ins w:id="642" w:author="Jens-Rainer Ohm" w:date="2021-07-10T00:05:00Z">
        <w:r>
          <w:t xml:space="preserve"> som</w:t>
        </w:r>
      </w:ins>
      <w:ins w:id="643" w:author="Jens-Rainer Ohm" w:date="2021-07-10T00:06:00Z">
        <w:r>
          <w:t>ewhat sequence dependent</w:t>
        </w:r>
      </w:ins>
      <w:ins w:id="644" w:author="Jens-Rainer Ohm" w:date="2021-07-10T00:09:00Z">
        <w:r w:rsidR="005A5112">
          <w:t xml:space="preserve"> – does this cause </w:t>
        </w:r>
      </w:ins>
      <w:ins w:id="645" w:author="Jens-Rainer Ohm" w:date="2021-07-10T00:10:00Z">
        <w:r w:rsidR="005A5112">
          <w:t>problems?</w:t>
        </w:r>
      </w:ins>
    </w:p>
    <w:p w14:paraId="32FB4743" w14:textId="3264B782" w:rsidR="005A5112" w:rsidRDefault="005A5112" w:rsidP="009B13FC">
      <w:pPr>
        <w:rPr>
          <w:ins w:id="646" w:author="Jens-Rainer Ohm" w:date="2021-07-10T00:19:00Z"/>
        </w:rPr>
      </w:pPr>
      <w:ins w:id="647" w:author="Jens-Rainer Ohm" w:date="2021-07-10T00:10:00Z">
        <w:r>
          <w:t>The method to determine the shift is a two-pass algorithm (based on est</w:t>
        </w:r>
      </w:ins>
      <w:ins w:id="648" w:author="Jens-Rainer Ohm" w:date="2021-07-10T00:11:00Z">
        <w:r>
          <w:t>imate of the residual)</w:t>
        </w:r>
      </w:ins>
    </w:p>
    <w:p w14:paraId="7B5F6048" w14:textId="77777777" w:rsidR="00E40801" w:rsidRDefault="00E40801" w:rsidP="009B13FC">
      <w:pPr>
        <w:rPr>
          <w:ins w:id="649" w:author="Jens-Rainer Ohm" w:date="2021-07-10T00:20:00Z"/>
        </w:rPr>
      </w:pPr>
      <w:ins w:id="650" w:author="Jens-Rainer Ohm" w:date="2021-07-10T00:19:00Z">
        <w:r>
          <w:t xml:space="preserve">Run for every picture, though it is likely that the change </w:t>
        </w:r>
      </w:ins>
      <w:ins w:id="651" w:author="Jens-Rainer Ohm" w:date="2021-07-10T00:20:00Z">
        <w:r>
          <w:t xml:space="preserve">of </w:t>
        </w:r>
      </w:ins>
      <w:ins w:id="652" w:author="Jens-Rainer Ohm" w:date="2021-07-10T00:19:00Z">
        <w:r>
          <w:t>is</w:t>
        </w:r>
      </w:ins>
      <w:ins w:id="653" w:author="Jens-Rainer Ohm" w:date="2021-07-10T00:20:00Z">
        <w:r>
          <w:t xml:space="preserve"> similar over the sequence</w:t>
        </w:r>
      </w:ins>
    </w:p>
    <w:p w14:paraId="5CE0C9D8" w14:textId="15DF4724" w:rsidR="00E40801" w:rsidRDefault="00E40801" w:rsidP="009B13FC">
      <w:pPr>
        <w:rPr>
          <w:ins w:id="654" w:author="Jens-Rainer Ohm" w:date="2021-07-10T00:29:00Z"/>
        </w:rPr>
      </w:pPr>
      <w:ins w:id="655" w:author="Jens-Rainer Ohm" w:date="2021-07-10T00:20:00Z">
        <w:r>
          <w:lastRenderedPageBreak/>
          <w:t xml:space="preserve">Most gain </w:t>
        </w:r>
      </w:ins>
      <w:ins w:id="656" w:author="Jens-Rainer Ohm" w:date="2021-07-10T00:21:00Z">
        <w:r>
          <w:t xml:space="preserve">achieved </w:t>
        </w:r>
      </w:ins>
      <w:ins w:id="657" w:author="Jens-Rainer Ohm" w:date="2021-07-10T00:20:00Z">
        <w:r>
          <w:t>for SVT (noisy sequences) and lossless</w:t>
        </w:r>
      </w:ins>
      <w:ins w:id="658" w:author="Jens-Rainer Ohm" w:date="2021-07-10T00:26:00Z">
        <w:r w:rsidR="005738F3">
          <w:t xml:space="preserve">. </w:t>
        </w:r>
        <w:proofErr w:type="gramStart"/>
        <w:r w:rsidR="005738F3">
          <w:t>10 bit</w:t>
        </w:r>
        <w:proofErr w:type="gramEnd"/>
        <w:r w:rsidR="005738F3">
          <w:t xml:space="preserve"> performance not studied</w:t>
        </w:r>
      </w:ins>
    </w:p>
    <w:p w14:paraId="31B8E56E" w14:textId="11D9D8FC" w:rsidR="005738F3" w:rsidRDefault="005738F3" w:rsidP="009B13FC">
      <w:pPr>
        <w:rPr>
          <w:ins w:id="659" w:author="Jens-Rainer Ohm" w:date="2021-07-10T00:14:00Z"/>
        </w:rPr>
      </w:pPr>
      <w:ins w:id="660" w:author="Jens-Rainer Ohm" w:date="2021-07-10T00:29:00Z">
        <w:r>
          <w:t>Some small losses in normal QP range</w:t>
        </w:r>
      </w:ins>
    </w:p>
    <w:p w14:paraId="79EA7E88" w14:textId="77303AF0" w:rsidR="005A5112" w:rsidRDefault="005A5112" w:rsidP="009B13FC">
      <w:pPr>
        <w:rPr>
          <w:ins w:id="661" w:author="Jens-Rainer Ohm" w:date="2021-07-10T00:20:00Z"/>
        </w:rPr>
      </w:pPr>
      <w:ins w:id="662" w:author="Jens-Rainer Ohm" w:date="2021-07-10T00:14:00Z">
        <w:r>
          <w:t xml:space="preserve">LSBs (lower than the position of shift </w:t>
        </w:r>
      </w:ins>
      <w:ins w:id="663" w:author="Jens-Rainer Ohm" w:date="2021-07-10T00:15:00Z">
        <w:r>
          <w:t>offset) are always coded</w:t>
        </w:r>
      </w:ins>
    </w:p>
    <w:p w14:paraId="6531DCB1" w14:textId="3FF93D0A" w:rsidR="00E40801" w:rsidRDefault="00E40801" w:rsidP="009B13FC">
      <w:pPr>
        <w:rPr>
          <w:ins w:id="664" w:author="Jens-Rainer Ohm" w:date="2021-07-10T00:31:00Z"/>
        </w:rPr>
      </w:pPr>
      <w:ins w:id="665" w:author="Jens-Rainer Ohm" w:date="2021-07-10T00:20:00Z">
        <w:r>
          <w:t xml:space="preserve">It is recommended to measure </w:t>
        </w:r>
      </w:ins>
      <w:ins w:id="666" w:author="Jens-Rainer Ohm" w:date="2021-07-10T00:21:00Z">
        <w:r>
          <w:t xml:space="preserve">the </w:t>
        </w:r>
      </w:ins>
      <w:ins w:id="667" w:author="Jens-Rainer Ohm" w:date="2021-07-10T00:24:00Z">
        <w:r>
          <w:t xml:space="preserve">benefit in terms of </w:t>
        </w:r>
      </w:ins>
      <w:ins w:id="668" w:author="Jens-Rainer Ohm" w:date="2021-07-10T00:21:00Z">
        <w:r>
          <w:t>throughput</w:t>
        </w:r>
      </w:ins>
    </w:p>
    <w:p w14:paraId="57A770CA" w14:textId="4D9ECC26" w:rsidR="00812EE2" w:rsidRDefault="00812EE2" w:rsidP="009B13FC">
      <w:pPr>
        <w:rPr>
          <w:ins w:id="669" w:author="Jens-Rainer Ohm" w:date="2021-07-10T00:31:00Z"/>
        </w:rPr>
      </w:pPr>
    </w:p>
    <w:p w14:paraId="600AB4AE" w14:textId="4728628F" w:rsidR="00812EE2" w:rsidRDefault="00812EE2" w:rsidP="009B13FC">
      <w:pPr>
        <w:rPr>
          <w:ins w:id="670" w:author="Jens-Rainer Ohm" w:date="2021-07-10T00:21:00Z"/>
        </w:rPr>
      </w:pPr>
      <w:ins w:id="671" w:author="Jens-Rainer Ohm" w:date="2021-07-10T00:31:00Z">
        <w:r>
          <w:t>Further study recommended</w:t>
        </w:r>
      </w:ins>
    </w:p>
    <w:p w14:paraId="59FD9406" w14:textId="77777777" w:rsidR="00E40801" w:rsidRDefault="00E40801" w:rsidP="009B13FC">
      <w:pPr>
        <w:rPr>
          <w:ins w:id="672" w:author="Jens-Rainer Ohm" w:date="2021-07-10T00:06:00Z"/>
        </w:rPr>
      </w:pPr>
    </w:p>
    <w:p w14:paraId="1D81742E" w14:textId="77777777" w:rsidR="00A52AF3" w:rsidRPr="00DB02B6" w:rsidRDefault="00A52AF3" w:rsidP="009B13FC">
      <w:pPr>
        <w:rPr>
          <w:ins w:id="673" w:author="Jens-Rainer Ohm" w:date="2021-07-09T23:45:00Z"/>
          <w:rPrChange w:id="674" w:author="Jens-Rainer Ohm" w:date="2021-07-09T23:46:00Z">
            <w:rPr>
              <w:ins w:id="675" w:author="Jens-Rainer Ohm" w:date="2021-07-09T23:45:00Z"/>
              <w:highlight w:val="yellow"/>
            </w:rPr>
          </w:rPrChange>
        </w:rPr>
      </w:pPr>
    </w:p>
    <w:p w14:paraId="4B1C313A" w14:textId="77777777" w:rsidR="00826F4C" w:rsidRDefault="00826F4C" w:rsidP="009B13FC">
      <w:pPr>
        <w:rPr>
          <w:ins w:id="676" w:author="Jens-Rainer Ohm" w:date="2021-07-09T23:37:00Z"/>
        </w:rPr>
      </w:pPr>
    </w:p>
    <w:p w14:paraId="61392F60" w14:textId="77777777" w:rsidR="00460B6E" w:rsidRPr="00586407" w:rsidRDefault="00210EDA" w:rsidP="006E03C2">
      <w:pPr>
        <w:pStyle w:val="berschrift9"/>
        <w:rPr>
          <w:rFonts w:eastAsia="Times New Roman"/>
          <w:szCs w:val="24"/>
        </w:rPr>
      </w:pPr>
      <w:hyperlink r:id="rId114"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 [miss]</w:t>
      </w:r>
    </w:p>
    <w:p w14:paraId="7C5EF064" w14:textId="77777777" w:rsidR="00460B6E" w:rsidRPr="009B13FC" w:rsidRDefault="00460B6E" w:rsidP="009B13FC"/>
    <w:p w14:paraId="61E3CDB0" w14:textId="7F3BE5C8" w:rsidR="009B13FC" w:rsidRDefault="00210EDA"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lastRenderedPageBreak/>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3D990AAD" w:rsidR="00127EF2" w:rsidRDefault="00127EF2" w:rsidP="0031003D">
      <w:r>
        <w:t xml:space="preserve">Proponents of JVET-W0070 and JVET-W0109 should discuss this offline and propose an appropriate text. </w:t>
      </w:r>
      <w:r w:rsidRPr="004B1F3E">
        <w:rPr>
          <w:highlight w:val="yellow"/>
        </w:rPr>
        <w:t>Revisit</w:t>
      </w:r>
      <w:r>
        <w:t>.</w:t>
      </w:r>
    </w:p>
    <w:p w14:paraId="2431C8CD" w14:textId="082A80B5" w:rsidR="000245D7" w:rsidRDefault="000245D7" w:rsidP="0031003D">
      <w:pPr>
        <w:rPr>
          <w:ins w:id="677" w:author="Jens-Rainer Ohm" w:date="2021-07-10T22:11:00Z"/>
        </w:rPr>
      </w:pPr>
    </w:p>
    <w:p w14:paraId="4F96DBA1" w14:textId="77777777" w:rsidR="00AD2E46" w:rsidRPr="005D785F" w:rsidRDefault="00AD2E46">
      <w:pPr>
        <w:pStyle w:val="berschrift9"/>
        <w:rPr>
          <w:ins w:id="678" w:author="Jens-Rainer Ohm" w:date="2021-07-10T22:11:00Z"/>
          <w:rFonts w:eastAsia="Times New Roman"/>
          <w:szCs w:val="24"/>
          <w:lang w:eastAsia="en-DE"/>
        </w:rPr>
        <w:pPrChange w:id="679" w:author="Jens-Rainer Ohm" w:date="2021-07-10T22:11:00Z">
          <w:pPr>
            <w:tabs>
              <w:tab w:val="left" w:pos="880"/>
              <w:tab w:val="left" w:pos="5621"/>
            </w:tabs>
          </w:pPr>
        </w:pPrChange>
      </w:pPr>
      <w:ins w:id="680" w:author="Jens-Rainer Ohm" w:date="2021-07-10T22:11:00Z">
        <w:r w:rsidRPr="005D785F">
          <w:rPr>
            <w:rFonts w:eastAsia="Times New Roman"/>
            <w:szCs w:val="24"/>
            <w:lang w:val="en-CA" w:eastAsia="en-DE"/>
          </w:rPr>
          <w:fldChar w:fldCharType="begin"/>
        </w:r>
        <w:r w:rsidRPr="005D785F">
          <w:rPr>
            <w:rFonts w:eastAsia="Times New Roman"/>
            <w:szCs w:val="24"/>
            <w:lang w:val="en-CA" w:eastAsia="en-DE"/>
          </w:rPr>
          <w:instrText xml:space="preserve"> HYPERLINK "https://jvet-experts.org/doc_end_user/current_document.php?id=11009" </w:instrText>
        </w:r>
        <w:r w:rsidRPr="005D785F">
          <w:rPr>
            <w:rFonts w:eastAsia="Times New Roman"/>
            <w:szCs w:val="24"/>
            <w:lang w:val="en-CA" w:eastAsia="en-DE"/>
          </w:rPr>
          <w:fldChar w:fldCharType="separate"/>
        </w:r>
        <w:r w:rsidRPr="005D785F">
          <w:rPr>
            <w:rFonts w:eastAsia="Times New Roman"/>
            <w:color w:val="0000FF"/>
            <w:szCs w:val="24"/>
            <w:u w:val="single"/>
            <w:lang w:val="en-CA" w:eastAsia="en-DE"/>
          </w:rPr>
          <w:t>JVET-W0178</w:t>
        </w:r>
        <w:r w:rsidRPr="005D785F">
          <w:rPr>
            <w:rFonts w:eastAsia="Times New Roman"/>
            <w:szCs w:val="24"/>
            <w:lang w:val="en-CA" w:eastAsia="en-DE"/>
          </w:rPr>
          <w:fldChar w:fldCharType="end"/>
        </w:r>
        <w:r w:rsidRPr="005D785F">
          <w:rPr>
            <w:rFonts w:eastAsia="Times New Roman"/>
            <w:szCs w:val="24"/>
            <w:lang w:val="en-CA" w:eastAsia="en-DE"/>
          </w:rPr>
          <w:t xml:space="preserve"> [AHG8] Combination of JVET-W0070 and JVET-W0109 on Constraining SPS flags for HBD [K. Naser, F. Galpin, T. </w:t>
        </w:r>
        <w:r w:rsidRPr="00AD2E46">
          <w:rPr>
            <w:rPrChange w:id="681" w:author="Jens-Rainer Ohm" w:date="2021-07-10T22:11:00Z">
              <w:rPr>
                <w:rFonts w:eastAsia="Times New Roman"/>
                <w:b/>
                <w:szCs w:val="24"/>
                <w:lang w:eastAsia="en-DE"/>
              </w:rPr>
            </w:rPrChange>
          </w:rPr>
          <w:t>Poirier</w:t>
        </w:r>
        <w:r w:rsidRPr="005D785F">
          <w:rPr>
            <w:rFonts w:eastAsia="Times New Roman"/>
            <w:szCs w:val="24"/>
            <w:lang w:val="en-CA" w:eastAsia="en-DE"/>
          </w:rPr>
          <w:t>, F. Le Leannec (InterDigital), T. Tsukuba, M. Ikeda, T. Suzuki (Sony)] [late]</w:t>
        </w:r>
      </w:ins>
    </w:p>
    <w:p w14:paraId="61984956" w14:textId="77777777" w:rsidR="00AD2E46" w:rsidRDefault="00AD2E46" w:rsidP="0031003D"/>
    <w:p w14:paraId="04561442" w14:textId="77777777" w:rsidR="00E34AFB" w:rsidRDefault="0076386C" w:rsidP="004B1F3E">
      <w:pPr>
        <w:pStyle w:val="berschrift9"/>
        <w:rPr>
          <w:rFonts w:eastAsia="Times New Roman"/>
          <w:szCs w:val="24"/>
          <w:lang w:val="en-US"/>
        </w:rPr>
      </w:pPr>
      <w:r>
        <w:fldChar w:fldCharType="begin"/>
      </w:r>
      <w:r>
        <w:instrText xml:space="preserve"> HYPERLINK "https://jvet-experts.org/doc_end_user/current_document.php?id=11007" </w:instrText>
      </w:r>
      <w:r>
        <w:fldChar w:fldCharType="separate"/>
      </w:r>
      <w:r w:rsidR="00E34AFB" w:rsidRPr="008774C3">
        <w:rPr>
          <w:color w:val="0000FF"/>
          <w:u w:val="single"/>
          <w:rPrChange w:id="682" w:author="Jens-Rainer Ohm" w:date="2021-07-10T21:42:00Z">
            <w:rPr>
              <w:color w:val="0000FF"/>
              <w:u w:val="single"/>
              <w:lang w:val="en-DE"/>
            </w:rPr>
          </w:rPrChange>
        </w:rPr>
        <w:t>JVET-W0176</w:t>
      </w:r>
      <w:r>
        <w:rPr>
          <w:color w:val="0000FF"/>
          <w:u w:val="single"/>
          <w:rPrChange w:id="683" w:author="Jens-Rainer Ohm" w:date="2021-07-10T21:42:00Z">
            <w:rPr>
              <w:color w:val="0000FF"/>
              <w:u w:val="single"/>
              <w:lang w:val="en-DE"/>
            </w:rPr>
          </w:rPrChange>
        </w:rPr>
        <w:fldChar w:fldCharType="end"/>
      </w:r>
      <w:r w:rsidR="00E34AFB">
        <w:rPr>
          <w:rFonts w:eastAsia="Times New Roman"/>
          <w:szCs w:val="24"/>
          <w:lang w:val="en-US"/>
        </w:rPr>
        <w:t xml:space="preserve"> </w:t>
      </w:r>
      <w:r w:rsidR="00E34AFB" w:rsidRPr="008774C3">
        <w:rPr>
          <w:rPrChange w:id="684" w:author="Jens-Rainer Ohm" w:date="2021-07-10T21:42:00Z">
            <w:rPr>
              <w:lang w:val="en-DE"/>
            </w:rPr>
          </w:rPrChange>
        </w:rPr>
        <w:t xml:space="preserve">Crosscheck of AHG8: </w:t>
      </w:r>
      <w:r w:rsidR="00E34AFB" w:rsidRPr="004B1F3E">
        <w:rPr>
          <w:rFonts w:eastAsia="Times New Roman"/>
          <w:szCs w:val="24"/>
          <w:lang w:val="en-CA"/>
        </w:rPr>
        <w:t>Removal</w:t>
      </w:r>
      <w:r w:rsidR="00E34AFB" w:rsidRPr="008774C3">
        <w:rPr>
          <w:rPrChange w:id="685" w:author="Jens-Rainer Ohm" w:date="2021-07-10T21:42:00Z">
            <w:rPr>
              <w:lang w:val="en-DE"/>
            </w:rPr>
          </w:rPrChange>
        </w:rPr>
        <w:t xml:space="preserve"> of a prevention mechanism of extended precision for low bit-depth</w:t>
      </w:r>
      <w:r w:rsidR="00E34AFB">
        <w:rPr>
          <w:rFonts w:eastAsia="Times New Roman"/>
          <w:szCs w:val="24"/>
          <w:lang w:val="en-US"/>
        </w:rPr>
        <w:t xml:space="preserve"> [</w:t>
      </w:r>
      <w:r w:rsidR="00E34AFB" w:rsidRPr="008774C3">
        <w:rPr>
          <w:rPrChange w:id="686" w:author="Jens-Rainer Ohm" w:date="2021-07-10T21:42:00Z">
            <w:rPr>
              <w:lang w:val="en-DE"/>
            </w:rPr>
          </w:rPrChange>
        </w:rPr>
        <w:t>K. Naser (InterDigital)</w:t>
      </w:r>
      <w:r w:rsidR="00E34AFB">
        <w:rPr>
          <w:rFonts w:eastAsia="Times New Roman"/>
          <w:szCs w:val="24"/>
          <w:lang w:val="en-US"/>
        </w:rPr>
        <w:t>] [late] [miss]</w:t>
      </w:r>
    </w:p>
    <w:p w14:paraId="0C827884" w14:textId="77777777" w:rsidR="00E34AFB" w:rsidRPr="009B13FC" w:rsidRDefault="00E34AFB" w:rsidP="0031003D"/>
    <w:p w14:paraId="0BABFB78" w14:textId="55050CA4" w:rsidR="009B13FC" w:rsidRDefault="00210EDA"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258F7FF3" w:rsidR="009B13FC" w:rsidRPr="009B13FC" w:rsidRDefault="00127EF2" w:rsidP="009B13FC">
      <w:r>
        <w:t>To be dicussed in BoG on high throughput.</w:t>
      </w:r>
    </w:p>
    <w:p w14:paraId="6907DB69" w14:textId="77777777" w:rsidR="009B13FC" w:rsidRPr="00531362" w:rsidRDefault="00210EDA" w:rsidP="009B13FC">
      <w:pPr>
        <w:pStyle w:val="berschrift9"/>
        <w:rPr>
          <w:rFonts w:eastAsia="Times New Roman"/>
          <w:szCs w:val="24"/>
          <w:lang w:val="en-CA"/>
        </w:rPr>
      </w:pPr>
      <w:hyperlink r:id="rId117"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20BFBA39" w:rsidR="003A77B4" w:rsidRDefault="000245D7" w:rsidP="003A77B4">
      <w:pPr>
        <w:rPr>
          <w:ins w:id="687" w:author="Jens-Rainer Ohm" w:date="2021-07-10T00:32:00Z"/>
        </w:rPr>
      </w:pPr>
      <w:ins w:id="688" w:author="Jens-Rainer Ohm" w:date="2021-07-10T21:42:00Z">
        <w:r>
          <w:t>Se</w:t>
        </w:r>
      </w:ins>
      <w:ins w:id="689" w:author="Jens-Rainer Ohm" w:date="2021-07-09T23:05:00Z">
        <w:r w:rsidR="00DD35D3">
          <w:t>e</w:t>
        </w:r>
      </w:ins>
      <w:del w:id="690" w:author="Jens-Rainer Ohm" w:date="2021-07-10T21:42:00Z">
        <w:r>
          <w:delText>Se</w:delText>
        </w:r>
      </w:del>
      <w:r>
        <w:t xml:space="preserve"> notes above under W0070.</w:t>
      </w:r>
    </w:p>
    <w:p w14:paraId="5C1ABE54" w14:textId="7939F438" w:rsidR="00812EE2" w:rsidDel="00712140" w:rsidRDefault="00812EE2" w:rsidP="003A77B4">
      <w:pPr>
        <w:rPr>
          <w:del w:id="691" w:author="Jens-Rainer Ohm" w:date="2021-07-10T00:39:00Z"/>
        </w:rPr>
      </w:pPr>
    </w:p>
    <w:p w14:paraId="17D22C1D" w14:textId="77777777" w:rsidR="00DD35D3" w:rsidRPr="000C4943" w:rsidRDefault="00DD35D3" w:rsidP="00DD35D3">
      <w:pPr>
        <w:pStyle w:val="berschrift9"/>
        <w:rPr>
          <w:ins w:id="692" w:author="Jens-Rainer Ohm" w:date="2021-07-09T23:06:00Z"/>
          <w:rFonts w:eastAsia="Times New Roman"/>
          <w:szCs w:val="24"/>
          <w:lang w:eastAsia="en-DE"/>
        </w:rPr>
      </w:pPr>
      <w:ins w:id="693" w:author="Jens-Rainer Ohm" w:date="2021-07-09T23:06:00Z">
        <w:r>
          <w:fldChar w:fldCharType="begin"/>
        </w:r>
        <w:r>
          <w:instrText xml:space="preserve"> HYPERLINK "https://jvet-experts.org/doc_end_user/current_document.php?id=11003" </w:instrText>
        </w:r>
        <w:r>
          <w:fldChar w:fldCharType="separate"/>
        </w:r>
        <w:r w:rsidRPr="000C4943">
          <w:rPr>
            <w:rFonts w:eastAsia="Times New Roman"/>
            <w:color w:val="0000FF"/>
            <w:szCs w:val="24"/>
            <w:u w:val="single"/>
            <w:lang w:val="en-CA" w:eastAsia="en-DE"/>
          </w:rPr>
          <w:t>JVET-W0172</w:t>
        </w:r>
        <w:r>
          <w:rPr>
            <w:rFonts w:eastAsia="Times New Roman"/>
            <w:color w:val="0000FF"/>
            <w:szCs w:val="24"/>
            <w:u w:val="single"/>
            <w:lang w:val="en-CA" w:eastAsia="en-DE"/>
          </w:rPr>
          <w:fldChar w:fldCharType="end"/>
        </w:r>
        <w:r w:rsidRPr="000C4943">
          <w:rPr>
            <w:rFonts w:eastAsia="Times New Roman"/>
            <w:szCs w:val="24"/>
            <w:lang w:val="en-CA" w:eastAsia="en-DE"/>
          </w:rPr>
          <w:t xml:space="preserve"> On conformance </w:t>
        </w:r>
        <w:r w:rsidRPr="000C4943">
          <w:rPr>
            <w:rFonts w:eastAsia="Times New Roman"/>
            <w:szCs w:val="24"/>
            <w:lang w:val="en-CA"/>
          </w:rPr>
          <w:t>point</w:t>
        </w:r>
        <w:r w:rsidRPr="000C4943">
          <w:rPr>
            <w:rFonts w:eastAsia="Times New Roman"/>
            <w:szCs w:val="24"/>
            <w:lang w:val="en-CA" w:eastAsia="en-DE"/>
          </w:rPr>
          <w:t xml:space="preserve"> of high throughput profile [K. Kawamura, K. Unno (KDDI)] [late]</w:t>
        </w:r>
      </w:ins>
    </w:p>
    <w:p w14:paraId="093E5240" w14:textId="7DB5EB75" w:rsidR="00712140" w:rsidRDefault="00712140" w:rsidP="00712140">
      <w:pPr>
        <w:rPr>
          <w:ins w:id="694" w:author="Jens-Rainer Ohm" w:date="2021-07-10T00:47:00Z"/>
          <w:lang w:eastAsia="ja-JP"/>
        </w:rPr>
      </w:pPr>
      <w:ins w:id="695" w:author="Jens-Rainer Ohm" w:date="2021-07-10T00:40:00Z">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ins>
    </w:p>
    <w:p w14:paraId="4716D6EC" w14:textId="6B318401" w:rsidR="00712140" w:rsidRDefault="00712140" w:rsidP="00712140">
      <w:pPr>
        <w:rPr>
          <w:ins w:id="696" w:author="Jens-Rainer Ohm" w:date="2021-07-10T01:00:00Z"/>
          <w:lang w:eastAsia="ja-JP"/>
        </w:rPr>
      </w:pPr>
      <w:ins w:id="697" w:author="Jens-Rainer Ohm" w:date="2021-07-10T00:48:00Z">
        <w:r>
          <w:rPr>
            <w:lang w:eastAsia="ja-JP"/>
          </w:rPr>
          <w:t xml:space="preserve">It is commented that the motivation </w:t>
        </w:r>
        <w:r w:rsidR="007A0C3A">
          <w:rPr>
            <w:lang w:eastAsia="ja-JP"/>
          </w:rPr>
          <w:t>needs more clarification. For example, for low</w:t>
        </w:r>
      </w:ins>
      <w:ins w:id="698" w:author="Jens-Rainer Ohm" w:date="2021-07-10T00:49:00Z">
        <w:r w:rsidR="007A0C3A">
          <w:rPr>
            <w:lang w:eastAsia="ja-JP"/>
          </w:rPr>
          <w:t xml:space="preserve"> latency applications, peak values of throughput would need to be considered </w:t>
        </w:r>
      </w:ins>
      <w:ins w:id="699" w:author="Jens-Rainer Ohm" w:date="2021-07-10T00:50:00Z">
        <w:r w:rsidR="007A0C3A">
          <w:rPr>
            <w:lang w:eastAsia="ja-JP"/>
          </w:rPr>
          <w:t xml:space="preserve">rather than a sliding window potentially covering several frames. Which length of </w:t>
        </w:r>
      </w:ins>
      <w:ins w:id="700" w:author="Jens-Rainer Ohm" w:date="2021-07-10T00:51:00Z">
        <w:r w:rsidR="007A0C3A">
          <w:rPr>
            <w:lang w:eastAsia="ja-JP"/>
          </w:rPr>
          <w:t>N? Could be 5 or 6 frames.</w:t>
        </w:r>
      </w:ins>
      <w:ins w:id="701" w:author="Jens-Rainer Ohm" w:date="2021-07-10T00:53:00Z">
        <w:r w:rsidR="007A0C3A">
          <w:rPr>
            <w:lang w:eastAsia="ja-JP"/>
          </w:rPr>
          <w:t xml:space="preserve"> Which maximum bit rate? Depends on </w:t>
        </w:r>
      </w:ins>
      <w:ins w:id="702" w:author="Jens-Rainer Ohm" w:date="2021-07-10T00:54:00Z">
        <w:r w:rsidR="007A0C3A">
          <w:rPr>
            <w:lang w:eastAsia="ja-JP"/>
          </w:rPr>
          <w:t>compression ratio</w:t>
        </w:r>
      </w:ins>
      <w:ins w:id="703" w:author="Jens-Rainer Ohm" w:date="2021-07-10T01:00:00Z">
        <w:r w:rsidR="00F64ADB">
          <w:rPr>
            <w:lang w:eastAsia="ja-JP"/>
          </w:rPr>
          <w:t>.</w:t>
        </w:r>
      </w:ins>
    </w:p>
    <w:p w14:paraId="65A1F806" w14:textId="57878453" w:rsidR="00F64ADB" w:rsidRDefault="00F64ADB" w:rsidP="00712140">
      <w:pPr>
        <w:rPr>
          <w:ins w:id="704" w:author="Jens-Rainer Ohm" w:date="2021-07-10T00:54:00Z"/>
          <w:lang w:eastAsia="ja-JP"/>
        </w:rPr>
      </w:pPr>
      <w:ins w:id="705" w:author="Jens-Rainer Ohm" w:date="2021-07-10T01:00:00Z">
        <w:r>
          <w:rPr>
            <w:lang w:eastAsia="ja-JP"/>
          </w:rPr>
          <w:t>Furthermore, delay would be introduced.</w:t>
        </w:r>
      </w:ins>
    </w:p>
    <w:p w14:paraId="77BCE898" w14:textId="4764E350" w:rsidR="007A0C3A" w:rsidRDefault="007A0C3A" w:rsidP="00712140">
      <w:pPr>
        <w:rPr>
          <w:ins w:id="706" w:author="Jens-Rainer Ohm" w:date="2021-07-10T00:57:00Z"/>
          <w:lang w:eastAsia="ja-JP"/>
        </w:rPr>
      </w:pPr>
      <w:ins w:id="707" w:author="Jens-Rainer Ohm" w:date="2021-07-10T00:55:00Z">
        <w:r>
          <w:rPr>
            <w:lang w:eastAsia="ja-JP"/>
          </w:rPr>
          <w:t xml:space="preserve">It is commented that the proposal basically </w:t>
        </w:r>
      </w:ins>
      <w:ins w:id="708" w:author="Jens-Rainer Ohm" w:date="2021-07-10T00:56:00Z">
        <w:r>
          <w:rPr>
            <w:lang w:eastAsia="ja-JP"/>
          </w:rPr>
          <w:t>tries to limit the throughput which turns into a bit rate limitation. This would not work with a</w:t>
        </w:r>
      </w:ins>
      <w:ins w:id="709" w:author="Jens-Rainer Ohm" w:date="2021-07-10T00:57:00Z">
        <w:r>
          <w:rPr>
            <w:lang w:eastAsia="ja-JP"/>
          </w:rPr>
          <w:t xml:space="preserve"> high throughput mode.</w:t>
        </w:r>
      </w:ins>
    </w:p>
    <w:p w14:paraId="047143B7" w14:textId="41A459D3" w:rsidR="007A0C3A" w:rsidRDefault="00F64ADB" w:rsidP="00712140">
      <w:pPr>
        <w:rPr>
          <w:ins w:id="710" w:author="Jens-Rainer Ohm" w:date="2021-07-10T01:01:00Z"/>
          <w:lang w:eastAsia="ja-JP"/>
        </w:rPr>
      </w:pPr>
      <w:ins w:id="711" w:author="Jens-Rainer Ohm" w:date="2021-07-10T00:58:00Z">
        <w:r>
          <w:rPr>
            <w:lang w:eastAsia="ja-JP"/>
          </w:rPr>
          <w:t xml:space="preserve">It is further pointed </w:t>
        </w:r>
      </w:ins>
      <w:ins w:id="712" w:author="Jens-Rainer Ohm" w:date="2021-07-10T00:59:00Z">
        <w:r>
          <w:rPr>
            <w:lang w:eastAsia="ja-JP"/>
          </w:rPr>
          <w:t>out that the approach limits the CPB size. Furthermore, it appears that this buff</w:t>
        </w:r>
      </w:ins>
      <w:ins w:id="713" w:author="Jens-Rainer Ohm" w:date="2021-07-10T01:00:00Z">
        <w:r>
          <w:rPr>
            <w:lang w:eastAsia="ja-JP"/>
          </w:rPr>
          <w:t>e</w:t>
        </w:r>
      </w:ins>
      <w:ins w:id="714" w:author="Jens-Rainer Ohm" w:date="2021-07-10T00:59:00Z">
        <w:r>
          <w:rPr>
            <w:lang w:eastAsia="ja-JP"/>
          </w:rPr>
          <w:t xml:space="preserve">r model </w:t>
        </w:r>
      </w:ins>
      <w:ins w:id="715" w:author="Jens-Rainer Ohm" w:date="2021-07-10T01:00:00Z">
        <w:r>
          <w:rPr>
            <w:lang w:eastAsia="ja-JP"/>
          </w:rPr>
          <w:t>w</w:t>
        </w:r>
      </w:ins>
      <w:ins w:id="716" w:author="Jens-Rainer Ohm" w:date="2021-07-10T00:59:00Z">
        <w:r>
          <w:rPr>
            <w:lang w:eastAsia="ja-JP"/>
          </w:rPr>
          <w:t xml:space="preserve">ould </w:t>
        </w:r>
      </w:ins>
      <w:ins w:id="717" w:author="Jens-Rainer Ohm" w:date="2021-07-10T01:00:00Z">
        <w:r>
          <w:rPr>
            <w:lang w:eastAsia="ja-JP"/>
          </w:rPr>
          <w:t>mostly</w:t>
        </w:r>
      </w:ins>
      <w:ins w:id="718" w:author="Jens-Rainer Ohm" w:date="2021-07-10T00:59:00Z">
        <w:r>
          <w:rPr>
            <w:lang w:eastAsia="ja-JP"/>
          </w:rPr>
          <w:t xml:space="preserve"> be </w:t>
        </w:r>
      </w:ins>
      <w:ins w:id="719" w:author="Jens-Rainer Ohm" w:date="2021-07-10T01:00:00Z">
        <w:r>
          <w:rPr>
            <w:lang w:eastAsia="ja-JP"/>
          </w:rPr>
          <w:t xml:space="preserve">appropriate for CBR </w:t>
        </w:r>
      </w:ins>
      <w:ins w:id="720" w:author="Jens-Rainer Ohm" w:date="2021-07-10T01:01:00Z">
        <w:r>
          <w:rPr>
            <w:lang w:eastAsia="ja-JP"/>
          </w:rPr>
          <w:t>not VBR</w:t>
        </w:r>
      </w:ins>
    </w:p>
    <w:p w14:paraId="5916CCBE" w14:textId="1B0F4B6E" w:rsidR="00F64ADB" w:rsidRDefault="00F64ADB" w:rsidP="00712140">
      <w:pPr>
        <w:rPr>
          <w:ins w:id="721" w:author="Jens-Rainer Ohm" w:date="2021-07-10T01:02:00Z"/>
          <w:lang w:eastAsia="ja-JP"/>
        </w:rPr>
      </w:pPr>
      <w:ins w:id="722" w:author="Jens-Rainer Ohm" w:date="2021-07-10T01:02:00Z">
        <w:r>
          <w:rPr>
            <w:lang w:eastAsia="ja-JP"/>
          </w:rPr>
          <w:t xml:space="preserve">Currently still more at the conceptual level. </w:t>
        </w:r>
      </w:ins>
      <w:ins w:id="723" w:author="Jens-Rainer Ohm" w:date="2021-07-10T01:01:00Z">
        <w:r>
          <w:rPr>
            <w:lang w:eastAsia="ja-JP"/>
          </w:rPr>
          <w:t xml:space="preserve">A text description is announced but not available yet. That would be beneficial </w:t>
        </w:r>
      </w:ins>
      <w:ins w:id="724" w:author="Jens-Rainer Ohm" w:date="2021-07-10T01:02:00Z">
        <w:r>
          <w:rPr>
            <w:lang w:eastAsia="ja-JP"/>
          </w:rPr>
          <w:t>for better understanding the details.</w:t>
        </w:r>
      </w:ins>
      <w:ins w:id="725" w:author="Jens-Rainer Ohm" w:date="2021-07-10T01:03:00Z">
        <w:r>
          <w:rPr>
            <w:lang w:eastAsia="ja-JP"/>
          </w:rPr>
          <w:t xml:space="preserve"> Further study encouraged.</w:t>
        </w:r>
      </w:ins>
    </w:p>
    <w:p w14:paraId="7C52393F" w14:textId="453DAAFC" w:rsidR="00F64ADB" w:rsidRDefault="00F64ADB" w:rsidP="00712140">
      <w:pPr>
        <w:rPr>
          <w:ins w:id="726" w:author="Jens-Rainer Ohm" w:date="2021-07-10T00:41:00Z"/>
          <w:lang w:eastAsia="ja-JP"/>
        </w:rPr>
      </w:pPr>
    </w:p>
    <w:p w14:paraId="5078A355" w14:textId="3F1EDC08" w:rsidR="00712140" w:rsidRDefault="00712140" w:rsidP="00712140">
      <w:pPr>
        <w:rPr>
          <w:ins w:id="727" w:author="Jens-Rainer Ohm" w:date="2021-07-10T00:41:00Z"/>
          <w:lang w:eastAsia="ja-JP"/>
        </w:rPr>
      </w:pPr>
    </w:p>
    <w:p w14:paraId="1DEBE4D1" w14:textId="77777777" w:rsidR="00712140" w:rsidRDefault="00712140" w:rsidP="00712140">
      <w:pPr>
        <w:rPr>
          <w:ins w:id="728" w:author="Jens-Rainer Ohm" w:date="2021-07-10T00:40:00Z"/>
          <w:lang w:eastAsia="ja-JP"/>
        </w:rPr>
      </w:pPr>
    </w:p>
    <w:p w14:paraId="1C46F6F7" w14:textId="41BB3F5D" w:rsidR="005D1FAC" w:rsidRPr="00B03BAF" w:rsidRDefault="005D1FAC" w:rsidP="005D1FAC">
      <w:pPr>
        <w:pStyle w:val="berschrift2"/>
        <w:rPr>
          <w:lang w:val="en-CA"/>
        </w:rPr>
      </w:pPr>
      <w:bookmarkStart w:id="729"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460B6E">
        <w:rPr>
          <w:lang w:val="en-CA"/>
        </w:rPr>
        <w:t>1</w:t>
      </w:r>
      <w:ins w:id="730" w:author="Jens-Rainer Ohm" w:date="2021-07-10T22:16:00Z">
        <w:r w:rsidR="00DA0AAA">
          <w:rPr>
            <w:lang w:val="en-CA"/>
          </w:rPr>
          <w:t>7</w:t>
        </w:r>
      </w:ins>
      <w:r w:rsidR="00460B6E">
        <w:rPr>
          <w:lang w:val="en-CA"/>
        </w:rPr>
        <w:t>6</w:t>
      </w:r>
      <w:r w:rsidRPr="00B03BAF">
        <w:rPr>
          <w:lang w:val="en-CA"/>
        </w:rPr>
        <w:t>)</w:t>
      </w:r>
      <w:bookmarkEnd w:id="729"/>
    </w:p>
    <w:p w14:paraId="35B3426F" w14:textId="5FDA04CA" w:rsidR="00101AAD" w:rsidRPr="00B03BAF" w:rsidRDefault="00101AAD" w:rsidP="00816C3C">
      <w:pPr>
        <w:pStyle w:val="berschrift3"/>
        <w:rPr>
          <w:rFonts w:eastAsia="Times New Roman"/>
          <w:szCs w:val="24"/>
        </w:rPr>
      </w:pPr>
      <w:bookmarkStart w:id="731" w:name="_Ref63700938"/>
      <w:bookmarkStart w:id="732" w:name="_Ref58707865"/>
      <w:r w:rsidRPr="00B03BAF">
        <w:rPr>
          <w:rFonts w:eastAsia="Times New Roman"/>
          <w:szCs w:val="24"/>
        </w:rPr>
        <w:t>General (</w:t>
      </w:r>
      <w:del w:id="733" w:author="Jens-Rainer Ohm" w:date="2021-07-10T22:16:00Z">
        <w:r w:rsidR="00C1286B" w:rsidDel="00DA0AAA">
          <w:rPr>
            <w:rFonts w:eastAsia="Times New Roman"/>
            <w:szCs w:val="24"/>
          </w:rPr>
          <w:delText>0</w:delText>
        </w:r>
      </w:del>
      <w:ins w:id="734" w:author="Jens-Rainer Ohm" w:date="2021-07-10T22:16:00Z">
        <w:r w:rsidR="00DA0AAA">
          <w:rPr>
            <w:rFonts w:eastAsia="Times New Roman"/>
            <w:szCs w:val="24"/>
          </w:rPr>
          <w:t>1</w:t>
        </w:r>
      </w:ins>
      <w:r w:rsidRPr="00B03BAF">
        <w:rPr>
          <w:rFonts w:eastAsia="Times New Roman"/>
          <w:szCs w:val="24"/>
        </w:rPr>
        <w:t>)</w:t>
      </w:r>
      <w:bookmarkEnd w:id="731"/>
    </w:p>
    <w:p w14:paraId="37E38A45" w14:textId="72E8DAFA"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F6B517" w14:textId="77777777" w:rsidR="00DA0AAA" w:rsidRPr="005D785F" w:rsidRDefault="00DA0AAA">
      <w:pPr>
        <w:pStyle w:val="berschrift9"/>
        <w:rPr>
          <w:ins w:id="735" w:author="Jens-Rainer Ohm" w:date="2021-07-10T22:16:00Z"/>
          <w:rFonts w:eastAsia="Times New Roman"/>
          <w:szCs w:val="24"/>
          <w:lang w:eastAsia="en-DE"/>
        </w:rPr>
        <w:pPrChange w:id="736" w:author="Jens-Rainer Ohm" w:date="2021-07-10T22:16:00Z">
          <w:pPr>
            <w:tabs>
              <w:tab w:val="left" w:pos="880"/>
              <w:tab w:val="left" w:pos="5621"/>
            </w:tabs>
          </w:pPr>
        </w:pPrChange>
      </w:pPr>
      <w:ins w:id="737" w:author="Jens-Rainer Ohm" w:date="2021-07-10T22:16:00Z">
        <w:r w:rsidRPr="005D785F">
          <w:rPr>
            <w:rFonts w:eastAsia="Times New Roman"/>
            <w:szCs w:val="24"/>
            <w:lang w:val="en-CA" w:eastAsia="en-DE"/>
          </w:rPr>
          <w:fldChar w:fldCharType="begin"/>
        </w:r>
        <w:r w:rsidRPr="005D785F">
          <w:rPr>
            <w:rFonts w:eastAsia="Times New Roman"/>
            <w:szCs w:val="24"/>
            <w:lang w:val="en-CA" w:eastAsia="en-DE"/>
          </w:rPr>
          <w:instrText xml:space="preserve"> HYPERLINK "https://jvet-experts.org/doc_end_user/current_document.php?id=11012" </w:instrText>
        </w:r>
        <w:r w:rsidRPr="005D785F">
          <w:rPr>
            <w:rFonts w:eastAsia="Times New Roman"/>
            <w:szCs w:val="24"/>
            <w:lang w:val="en-CA" w:eastAsia="en-DE"/>
          </w:rPr>
          <w:fldChar w:fldCharType="separate"/>
        </w:r>
        <w:r w:rsidRPr="005D785F">
          <w:rPr>
            <w:rFonts w:eastAsia="Times New Roman"/>
            <w:color w:val="0000FF"/>
            <w:szCs w:val="24"/>
            <w:u w:val="single"/>
            <w:lang w:val="en-CA" w:eastAsia="en-DE"/>
          </w:rPr>
          <w:t>JVET-W0181</w:t>
        </w:r>
        <w:r w:rsidRPr="005D785F">
          <w:rPr>
            <w:rFonts w:eastAsia="Times New Roman"/>
            <w:szCs w:val="24"/>
            <w:lang w:val="en-CA" w:eastAsia="en-DE"/>
          </w:rPr>
          <w:fldChar w:fldCharType="end"/>
        </w:r>
        <w:r w:rsidRPr="005D785F">
          <w:rPr>
            <w:rFonts w:eastAsia="Times New Roman"/>
            <w:szCs w:val="24"/>
            <w:lang w:val="en-CA" w:eastAsia="en-DE"/>
          </w:rPr>
          <w:t xml:space="preserve"> </w:t>
        </w:r>
        <w:r w:rsidRPr="005D785F">
          <w:rPr>
            <w:rFonts w:eastAsia="Times New Roman"/>
            <w:szCs w:val="24"/>
            <w:lang w:val="en-CA"/>
          </w:rPr>
          <w:t>AHG11</w:t>
        </w:r>
        <w:r w:rsidRPr="005D785F">
          <w:rPr>
            <w:rFonts w:eastAsia="Times New Roman"/>
            <w:szCs w:val="24"/>
            <w:lang w:val="en-CA" w:eastAsia="en-DE"/>
          </w:rPr>
          <w:t>: Small Ad-hoc Deep-Learning Library [F. Galpin, T. Dumas, P. Bordes, P. Nikitin, F. Le Leannec, E. Francois (InterDigital)] [late]</w:t>
        </w:r>
      </w:ins>
    </w:p>
    <w:p w14:paraId="6A258AF9" w14:textId="6C54E492" w:rsidR="003A77B4" w:rsidRDefault="00DF3347" w:rsidP="003A77B4">
      <w:ins w:id="738" w:author="Jens-Rainer Ohm" w:date="2021-07-10T22:27:00Z">
        <w:r w:rsidRPr="00DF3347">
          <w:rPr>
            <w:highlight w:val="yellow"/>
            <w:rPrChange w:id="739" w:author="Jens-Rainer Ohm" w:date="2021-07-10T22:27:00Z">
              <w:rPr/>
            </w:rPrChange>
          </w:rPr>
          <w:t>TBP</w:t>
        </w:r>
      </w:ins>
    </w:p>
    <w:p w14:paraId="20AB05EE" w14:textId="5FE8D756" w:rsidR="00816C3C" w:rsidRPr="00B03BAF" w:rsidRDefault="00816C3C" w:rsidP="00816C3C">
      <w:pPr>
        <w:pStyle w:val="berschrift3"/>
        <w:rPr>
          <w:rFonts w:eastAsia="Times New Roman"/>
          <w:szCs w:val="24"/>
        </w:rPr>
      </w:pPr>
      <w:bookmarkStart w:id="740"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740"/>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210EDA" w:rsidP="0000764E">
      <w:pPr>
        <w:pStyle w:val="berschrift9"/>
        <w:rPr>
          <w:rFonts w:eastAsia="Times New Roman"/>
          <w:szCs w:val="24"/>
          <w:lang w:val="en-CA"/>
        </w:rPr>
      </w:pPr>
      <w:hyperlink r:id="rId118"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lastRenderedPageBreak/>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210EDA" w:rsidP="008A6B88">
            <w:pPr>
              <w:overflowPunct/>
              <w:autoSpaceDE/>
              <w:autoSpaceDN/>
              <w:spacing w:before="0"/>
              <w:jc w:val="center"/>
              <w:rPr>
                <w:rFonts w:eastAsia="Times New Roman"/>
                <w:color w:val="0563C1"/>
                <w:u w:val="single"/>
              </w:rPr>
            </w:pPr>
            <w:hyperlink r:id="rId119"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210EDA" w:rsidP="008A6B88">
            <w:pPr>
              <w:overflowPunct/>
              <w:autoSpaceDE/>
              <w:autoSpaceDN/>
              <w:spacing w:before="0"/>
              <w:jc w:val="center"/>
              <w:rPr>
                <w:rFonts w:eastAsia="Times New Roman"/>
                <w:color w:val="0563C1"/>
                <w:u w:val="single"/>
              </w:rPr>
            </w:pPr>
            <w:hyperlink r:id="rId120"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210EDA" w:rsidP="008A6B88">
            <w:pPr>
              <w:overflowPunct/>
              <w:autoSpaceDE/>
              <w:autoSpaceDN/>
              <w:spacing w:before="0"/>
              <w:jc w:val="center"/>
              <w:rPr>
                <w:rFonts w:eastAsia="Times New Roman"/>
                <w:color w:val="0563C1"/>
                <w:u w:val="single"/>
              </w:rPr>
            </w:pPr>
            <w:hyperlink r:id="rId121"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23"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lastRenderedPageBreak/>
        <w:t xml:space="preserve">Fig. 2. NN-based in-loop with SE blockd from </w:t>
      </w:r>
      <w:hyperlink r:id="rId126"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154.8pt" o:ole="">
            <v:imagedata r:id="rId127" o:title=""/>
          </v:shape>
          <o:OLEObject Type="Embed" ProgID="Visio.Drawing.15" ShapeID="_x0000_i1025" DrawAspect="Content" ObjectID="_1687581469" r:id="rId128"/>
        </w:object>
      </w:r>
    </w:p>
    <w:p w14:paraId="362823D0" w14:textId="77777777" w:rsidR="00BF7216" w:rsidRDefault="00BF7216" w:rsidP="00BF7216">
      <w:pPr>
        <w:jc w:val="center"/>
        <w:rPr>
          <w:lang w:eastAsia="ja-JP"/>
        </w:rPr>
      </w:pPr>
      <w:r>
        <w:t xml:space="preserve">Fig. 3. "NN-based de-block" with long activation function from </w:t>
      </w:r>
      <w:hyperlink r:id="rId129"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210EDA" w:rsidP="008A6B88">
            <w:pPr>
              <w:overflowPunct/>
              <w:autoSpaceDE/>
              <w:autoSpaceDN/>
              <w:spacing w:before="0"/>
              <w:jc w:val="center"/>
              <w:rPr>
                <w:rFonts w:eastAsia="Times New Roman"/>
                <w:color w:val="0563C1"/>
                <w:u w:val="single"/>
              </w:rPr>
            </w:pPr>
            <w:hyperlink r:id="rId130"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1"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210EDA" w:rsidP="008A6B88">
            <w:pPr>
              <w:overflowPunct/>
              <w:autoSpaceDE/>
              <w:autoSpaceDN/>
              <w:spacing w:before="0"/>
              <w:jc w:val="center"/>
              <w:rPr>
                <w:rFonts w:eastAsia="Times New Roman"/>
                <w:color w:val="0563C1"/>
                <w:u w:val="single"/>
              </w:rPr>
            </w:pPr>
            <w:hyperlink r:id="rId132"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33"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210EDA" w:rsidP="008A6B88">
            <w:pPr>
              <w:overflowPunct/>
              <w:autoSpaceDE/>
              <w:autoSpaceDN/>
              <w:spacing w:before="0"/>
              <w:jc w:val="center"/>
              <w:rPr>
                <w:rFonts w:eastAsia="Times New Roman"/>
                <w:color w:val="0563C1"/>
                <w:u w:val="single"/>
              </w:rPr>
            </w:pPr>
            <w:hyperlink r:id="rId134"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xml:space="preserve">, </w:t>
            </w:r>
            <w:r>
              <w:rPr>
                <w:rFonts w:eastAsia="Times New Roman"/>
                <w:color w:val="000000"/>
              </w:rPr>
              <w:lastRenderedPageBreak/>
              <w:t>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lastRenderedPageBreak/>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36"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38" w:history="1">
        <w:r w:rsidRPr="00AB31C2">
          <w:t>EDSR</w:t>
        </w:r>
      </w:hyperlink>
      <w:r>
        <w:t xml:space="preserve"> from </w:t>
      </w:r>
      <w:hyperlink r:id="rId139"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lastRenderedPageBreak/>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1"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44" w:history="1">
        <w:r w:rsidRPr="00AB31C2">
          <w:rPr>
            <w:rFonts w:eastAsia="Times New Roman"/>
            <w:color w:val="0563C1"/>
            <w:u w:val="single"/>
          </w:rPr>
          <w:t>JVET-W0063</w:t>
        </w:r>
      </w:hyperlink>
      <w:r>
        <w:rPr>
          <w:lang w:eastAsia="ja-JP"/>
        </w:rPr>
        <w:t xml:space="preserve"> and </w:t>
      </w:r>
      <w:hyperlink r:id="rId145"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46"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210EDA" w:rsidP="009502BD">
            <w:pPr>
              <w:jc w:val="center"/>
            </w:pPr>
            <w:hyperlink r:id="rId147"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210EDA" w:rsidP="009502BD">
            <w:pPr>
              <w:jc w:val="center"/>
            </w:pPr>
            <w:hyperlink r:id="rId148"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210EDA" w:rsidP="009502BD">
            <w:pPr>
              <w:jc w:val="center"/>
            </w:pPr>
            <w:hyperlink r:id="rId149"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210EDA" w:rsidP="009502BD">
            <w:pPr>
              <w:jc w:val="center"/>
            </w:pPr>
            <w:hyperlink r:id="rId150"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210EDA" w:rsidP="009502BD">
            <w:pPr>
              <w:jc w:val="center"/>
            </w:pPr>
            <w:hyperlink r:id="rId151"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210EDA" w:rsidP="009502BD">
            <w:pPr>
              <w:jc w:val="center"/>
            </w:pPr>
            <w:hyperlink r:id="rId152"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t>Viewing to be conducted, and prepare presentation of the results in a BoG (M. Wien, E. Alshina)</w:t>
      </w:r>
    </w:p>
    <w:p w14:paraId="2096046C" w14:textId="77777777" w:rsidR="004D4D8A" w:rsidRDefault="004D4D8A" w:rsidP="003A77B4"/>
    <w:p w14:paraId="22808BD7" w14:textId="7E171220" w:rsidR="002F0699" w:rsidRDefault="00210EDA" w:rsidP="00241D8E">
      <w:pPr>
        <w:pStyle w:val="berschrift9"/>
        <w:rPr>
          <w:rFonts w:eastAsia="Times New Roman"/>
          <w:szCs w:val="24"/>
          <w:lang w:val="en-CA"/>
        </w:rPr>
      </w:pPr>
      <w:hyperlink r:id="rId153"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210EDA" w:rsidP="00241D8E">
      <w:pPr>
        <w:pStyle w:val="berschrift9"/>
        <w:rPr>
          <w:rFonts w:eastAsia="Times New Roman"/>
          <w:szCs w:val="24"/>
          <w:lang w:val="en-CA"/>
        </w:rPr>
      </w:pPr>
      <w:hyperlink r:id="rId154"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210EDA" w:rsidP="00241D8E">
      <w:pPr>
        <w:pStyle w:val="berschrift9"/>
        <w:rPr>
          <w:rFonts w:eastAsia="Times New Roman"/>
          <w:szCs w:val="24"/>
          <w:lang w:val="en-CA"/>
        </w:rPr>
      </w:pPr>
      <w:hyperlink r:id="rId155"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210EDA" w:rsidP="00241D8E">
      <w:pPr>
        <w:pStyle w:val="berschrift9"/>
        <w:rPr>
          <w:rFonts w:eastAsia="Times New Roman"/>
          <w:szCs w:val="24"/>
          <w:lang w:val="en-CA"/>
        </w:rPr>
      </w:pPr>
      <w:hyperlink r:id="rId156"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210EDA" w:rsidP="00241D8E">
      <w:pPr>
        <w:pStyle w:val="berschrift9"/>
        <w:rPr>
          <w:rFonts w:eastAsia="Times New Roman"/>
          <w:szCs w:val="24"/>
          <w:lang w:val="en-CA"/>
        </w:rPr>
      </w:pPr>
      <w:hyperlink r:id="rId157"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210EDA" w:rsidP="006E03C2">
      <w:pPr>
        <w:pStyle w:val="berschrift9"/>
        <w:rPr>
          <w:rFonts w:eastAsia="Times New Roman"/>
          <w:szCs w:val="24"/>
        </w:rPr>
      </w:pPr>
      <w:hyperlink r:id="rId158"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210EDA" w:rsidP="00241D8E">
      <w:pPr>
        <w:pStyle w:val="berschrift9"/>
        <w:rPr>
          <w:rFonts w:eastAsia="Times New Roman"/>
          <w:szCs w:val="24"/>
          <w:lang w:val="en-CA"/>
        </w:rPr>
      </w:pPr>
      <w:hyperlink r:id="rId159"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210EDA" w:rsidP="00241D8E">
      <w:pPr>
        <w:pStyle w:val="berschrift9"/>
        <w:rPr>
          <w:rFonts w:eastAsia="Times New Roman"/>
          <w:szCs w:val="24"/>
          <w:lang w:val="en-CA"/>
        </w:rPr>
      </w:pPr>
      <w:hyperlink r:id="rId160"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lastRenderedPageBreak/>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210EDA" w:rsidP="00241D8E">
      <w:pPr>
        <w:pStyle w:val="berschrift9"/>
        <w:rPr>
          <w:rFonts w:eastAsia="Times New Roman"/>
          <w:szCs w:val="24"/>
          <w:lang w:val="en-CA"/>
        </w:rPr>
      </w:pPr>
      <w:hyperlink r:id="rId161"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210EDA" w:rsidP="00241D8E">
      <w:pPr>
        <w:pStyle w:val="berschrift9"/>
        <w:rPr>
          <w:rFonts w:eastAsia="Times New Roman"/>
          <w:szCs w:val="24"/>
          <w:lang w:val="en-CA"/>
        </w:rPr>
      </w:pPr>
      <w:hyperlink r:id="rId162"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210EDA" w:rsidP="00241D8E">
      <w:pPr>
        <w:pStyle w:val="berschrift9"/>
        <w:rPr>
          <w:rFonts w:eastAsia="Times New Roman"/>
          <w:szCs w:val="24"/>
          <w:lang w:val="en-CA"/>
        </w:rPr>
      </w:pPr>
      <w:hyperlink r:id="rId163"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210EDA" w:rsidP="00241D8E">
      <w:pPr>
        <w:pStyle w:val="berschrift9"/>
        <w:rPr>
          <w:rFonts w:eastAsia="Times New Roman"/>
          <w:szCs w:val="24"/>
          <w:lang w:val="en-CA"/>
        </w:rPr>
      </w:pPr>
      <w:hyperlink r:id="rId164"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lastRenderedPageBreak/>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lastRenderedPageBreak/>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732"/>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7D587F06"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54A56A0C" w14:textId="75A2B59E" w:rsidR="00241D8E" w:rsidRDefault="00210EDA" w:rsidP="00241D8E">
      <w:pPr>
        <w:pStyle w:val="berschrift9"/>
        <w:rPr>
          <w:rFonts w:eastAsia="Times New Roman"/>
          <w:szCs w:val="24"/>
          <w:lang w:val="en-CA"/>
        </w:rPr>
      </w:pPr>
      <w:hyperlink r:id="rId165"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7E1E562C" w14:textId="78809F7D" w:rsidR="00241D8E" w:rsidRPr="00241D8E" w:rsidRDefault="00DF3347" w:rsidP="00241D8E">
      <w:ins w:id="741" w:author="Jens-Rainer Ohm" w:date="2021-07-10T22:28:00Z">
        <w:r w:rsidRPr="00DF3347">
          <w:rPr>
            <w:highlight w:val="yellow"/>
            <w:rPrChange w:id="742" w:author="Jens-Rainer Ohm" w:date="2021-07-10T22:28:00Z">
              <w:rPr/>
            </w:rPrChange>
          </w:rPr>
          <w:t>TBP</w:t>
        </w:r>
      </w:ins>
    </w:p>
    <w:p w14:paraId="2F940D43" w14:textId="67E7D84C" w:rsidR="00241D8E" w:rsidRDefault="00210EDA" w:rsidP="00241D8E">
      <w:pPr>
        <w:pStyle w:val="berschrift9"/>
        <w:rPr>
          <w:rFonts w:eastAsia="Times New Roman"/>
          <w:szCs w:val="24"/>
          <w:lang w:val="en-CA"/>
        </w:rPr>
      </w:pPr>
      <w:hyperlink r:id="rId166"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4461C3D6" w14:textId="12209096" w:rsidR="00241D8E" w:rsidRPr="00241D8E" w:rsidRDefault="00DF3347" w:rsidP="00241D8E">
      <w:ins w:id="743" w:author="Jens-Rainer Ohm" w:date="2021-07-10T22:28:00Z">
        <w:r w:rsidRPr="00DF3347">
          <w:rPr>
            <w:highlight w:val="yellow"/>
            <w:rPrChange w:id="744" w:author="Jens-Rainer Ohm" w:date="2021-07-10T22:28:00Z">
              <w:rPr/>
            </w:rPrChange>
          </w:rPr>
          <w:t>TBP</w:t>
        </w:r>
      </w:ins>
    </w:p>
    <w:p w14:paraId="23D177DE" w14:textId="554306B9" w:rsidR="00241D8E" w:rsidRDefault="00210EDA" w:rsidP="00241D8E">
      <w:pPr>
        <w:pStyle w:val="berschrift9"/>
        <w:rPr>
          <w:rFonts w:eastAsia="Times New Roman"/>
          <w:szCs w:val="24"/>
          <w:lang w:val="en-CA"/>
        </w:rPr>
      </w:pPr>
      <w:hyperlink r:id="rId167"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765CFF7" w14:textId="53FCCEE5" w:rsidR="00241D8E" w:rsidRPr="00241D8E" w:rsidRDefault="00DF3347" w:rsidP="00241D8E">
      <w:ins w:id="745" w:author="Jens-Rainer Ohm" w:date="2021-07-10T22:28:00Z">
        <w:r w:rsidRPr="00DF3347">
          <w:rPr>
            <w:highlight w:val="yellow"/>
            <w:rPrChange w:id="746" w:author="Jens-Rainer Ohm" w:date="2021-07-10T22:28:00Z">
              <w:rPr/>
            </w:rPrChange>
          </w:rPr>
          <w:t>TBP</w:t>
        </w:r>
      </w:ins>
    </w:p>
    <w:p w14:paraId="5F2A7327" w14:textId="77777777" w:rsidR="00241D8E" w:rsidRPr="00531362" w:rsidRDefault="00210EDA" w:rsidP="00241D8E">
      <w:pPr>
        <w:pStyle w:val="berschrift9"/>
        <w:rPr>
          <w:rFonts w:eastAsia="Times New Roman"/>
          <w:szCs w:val="24"/>
          <w:lang w:val="en-CA"/>
        </w:rPr>
      </w:pPr>
      <w:hyperlink r:id="rId168"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470DF467" w14:textId="562BAA96" w:rsidR="003A77B4" w:rsidRDefault="00DF3347" w:rsidP="003A77B4">
      <w:ins w:id="747" w:author="Jens-Rainer Ohm" w:date="2021-07-10T22:28:00Z">
        <w:r w:rsidRPr="00DF3347">
          <w:rPr>
            <w:highlight w:val="yellow"/>
            <w:rPrChange w:id="748" w:author="Jens-Rainer Ohm" w:date="2021-07-10T22:28:00Z">
              <w:rPr/>
            </w:rPrChange>
          </w:rPr>
          <w:t>TBP</w:t>
        </w:r>
      </w:ins>
    </w:p>
    <w:p w14:paraId="4873AA16" w14:textId="1BADC6D6" w:rsidR="00C817B6" w:rsidRPr="00B03BAF" w:rsidRDefault="0006231A" w:rsidP="00670920">
      <w:pPr>
        <w:pStyle w:val="berschrift3"/>
      </w:pPr>
      <w:bookmarkStart w:id="749" w:name="_Ref63852746"/>
      <w:r w:rsidRPr="00B03BAF">
        <w:t>NN related HLS signalling</w:t>
      </w:r>
      <w:r w:rsidR="00A95651" w:rsidRPr="00B03BAF">
        <w:t xml:space="preserve"> </w:t>
      </w:r>
      <w:r w:rsidR="00C817B6" w:rsidRPr="00B03BAF">
        <w:t>(</w:t>
      </w:r>
      <w:r w:rsidR="00C1286B">
        <w:t>0</w:t>
      </w:r>
      <w:r w:rsidR="00C817B6" w:rsidRPr="00B03BAF">
        <w:t>)</w:t>
      </w:r>
      <w:bookmarkEnd w:id="749"/>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750"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59BC4B4D"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70804D" w14:textId="04AD95EE" w:rsidR="008A78FB" w:rsidRDefault="00210EDA" w:rsidP="008A78FB">
      <w:pPr>
        <w:pStyle w:val="berschrift9"/>
        <w:rPr>
          <w:rFonts w:eastAsia="Times New Roman"/>
          <w:szCs w:val="24"/>
          <w:lang w:val="en-CA"/>
        </w:rPr>
      </w:pPr>
      <w:hyperlink r:id="rId169"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125D7ABE" w14:textId="259EFE33" w:rsidR="008A78FB" w:rsidRPr="008A78FB" w:rsidRDefault="00DF3347" w:rsidP="008A78FB">
      <w:ins w:id="751" w:author="Jens-Rainer Ohm" w:date="2021-07-10T22:29:00Z">
        <w:r w:rsidRPr="00DF3347">
          <w:rPr>
            <w:highlight w:val="yellow"/>
            <w:rPrChange w:id="752" w:author="Jens-Rainer Ohm" w:date="2021-07-10T22:29:00Z">
              <w:rPr/>
            </w:rPrChange>
          </w:rPr>
          <w:t>TBP</w:t>
        </w:r>
      </w:ins>
    </w:p>
    <w:p w14:paraId="09B33B5F" w14:textId="77777777" w:rsidR="00863062" w:rsidRPr="00531362" w:rsidRDefault="00210EDA" w:rsidP="008A78FB">
      <w:pPr>
        <w:pStyle w:val="berschrift9"/>
        <w:rPr>
          <w:rFonts w:eastAsia="Times New Roman"/>
          <w:szCs w:val="24"/>
        </w:rPr>
      </w:pPr>
      <w:hyperlink r:id="rId170"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27A1A716" w14:textId="1D297352" w:rsidR="003A77B4" w:rsidRDefault="00DF3347" w:rsidP="003A77B4">
      <w:ins w:id="753" w:author="Jens-Rainer Ohm" w:date="2021-07-10T22:29:00Z">
        <w:r w:rsidRPr="00DF3347">
          <w:rPr>
            <w:highlight w:val="yellow"/>
            <w:rPrChange w:id="754" w:author="Jens-Rainer Ohm" w:date="2021-07-10T22:29:00Z">
              <w:rPr/>
            </w:rPrChange>
          </w:rPr>
          <w:t>TBP</w:t>
        </w:r>
      </w:ins>
    </w:p>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210EDA" w:rsidP="006E03C2">
      <w:pPr>
        <w:pStyle w:val="berschrift9"/>
        <w:rPr>
          <w:rFonts w:eastAsia="Times New Roman"/>
          <w:szCs w:val="24"/>
        </w:rPr>
      </w:pPr>
      <w:hyperlink r:id="rId171"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72"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73"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210EDA" w:rsidP="007172BF">
            <w:pPr>
              <w:tabs>
                <w:tab w:val="clear" w:pos="360"/>
                <w:tab w:val="clear" w:pos="720"/>
                <w:tab w:val="clear" w:pos="1080"/>
                <w:tab w:val="clear" w:pos="1440"/>
              </w:tabs>
              <w:adjustRightInd/>
              <w:textAlignment w:val="auto"/>
              <w:rPr>
                <w:b/>
                <w:bCs/>
              </w:rPr>
            </w:pPr>
            <w:hyperlink r:id="rId174"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210EDA" w:rsidP="007172BF">
            <w:pPr>
              <w:tabs>
                <w:tab w:val="clear" w:pos="360"/>
                <w:tab w:val="clear" w:pos="720"/>
                <w:tab w:val="clear" w:pos="1080"/>
                <w:tab w:val="clear" w:pos="1440"/>
              </w:tabs>
              <w:adjustRightInd/>
              <w:textAlignment w:val="auto"/>
              <w:rPr>
                <w:b/>
                <w:bCs/>
              </w:rPr>
            </w:pPr>
            <w:hyperlink r:id="rId175"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210EDA" w:rsidP="007172BF">
            <w:pPr>
              <w:tabs>
                <w:tab w:val="clear" w:pos="360"/>
                <w:tab w:val="clear" w:pos="720"/>
                <w:tab w:val="clear" w:pos="1080"/>
                <w:tab w:val="clear" w:pos="1440"/>
              </w:tabs>
              <w:adjustRightInd/>
              <w:textAlignment w:val="auto"/>
              <w:rPr>
                <w:b/>
                <w:bCs/>
              </w:rPr>
            </w:pPr>
            <w:hyperlink r:id="rId176"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210EDA" w:rsidP="007172BF">
            <w:pPr>
              <w:tabs>
                <w:tab w:val="clear" w:pos="360"/>
                <w:tab w:val="clear" w:pos="720"/>
                <w:tab w:val="clear" w:pos="1080"/>
                <w:tab w:val="clear" w:pos="1440"/>
              </w:tabs>
              <w:adjustRightInd/>
              <w:textAlignment w:val="auto"/>
            </w:pPr>
            <w:hyperlink r:id="rId177"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210EDA" w:rsidP="007172BF">
            <w:pPr>
              <w:tabs>
                <w:tab w:val="clear" w:pos="360"/>
                <w:tab w:val="clear" w:pos="720"/>
                <w:tab w:val="clear" w:pos="1080"/>
                <w:tab w:val="clear" w:pos="1440"/>
              </w:tabs>
              <w:adjustRightInd/>
              <w:textAlignment w:val="auto"/>
              <w:rPr>
                <w:u w:val="single"/>
              </w:rPr>
            </w:pPr>
            <w:hyperlink r:id="rId178"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InterDigital</w:t>
            </w:r>
          </w:p>
          <w:p w14:paraId="531EC4F8" w14:textId="77777777" w:rsidR="007172BF" w:rsidRPr="007172BF" w:rsidRDefault="00210EDA" w:rsidP="007172BF">
            <w:pPr>
              <w:tabs>
                <w:tab w:val="clear" w:pos="360"/>
                <w:tab w:val="clear" w:pos="720"/>
                <w:tab w:val="clear" w:pos="1080"/>
                <w:tab w:val="clear" w:pos="1440"/>
              </w:tabs>
              <w:adjustRightInd/>
              <w:textAlignment w:val="auto"/>
            </w:pPr>
            <w:hyperlink r:id="rId179"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210EDA" w:rsidP="007172BF">
            <w:pPr>
              <w:tabs>
                <w:tab w:val="clear" w:pos="360"/>
                <w:tab w:val="clear" w:pos="720"/>
                <w:tab w:val="clear" w:pos="1080"/>
                <w:tab w:val="clear" w:pos="1440"/>
              </w:tabs>
              <w:adjustRightInd/>
              <w:textAlignment w:val="auto"/>
            </w:pPr>
            <w:hyperlink r:id="rId180"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210EDA" w:rsidP="007172BF">
            <w:pPr>
              <w:tabs>
                <w:tab w:val="clear" w:pos="360"/>
                <w:tab w:val="clear" w:pos="720"/>
                <w:tab w:val="clear" w:pos="1080"/>
                <w:tab w:val="clear" w:pos="1440"/>
              </w:tabs>
              <w:adjustRightInd/>
              <w:textAlignment w:val="auto"/>
            </w:pPr>
            <w:hyperlink r:id="rId181"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210EDA" w:rsidP="007172BF">
            <w:pPr>
              <w:tabs>
                <w:tab w:val="clear" w:pos="360"/>
                <w:tab w:val="clear" w:pos="720"/>
                <w:tab w:val="clear" w:pos="1080"/>
                <w:tab w:val="clear" w:pos="1440"/>
              </w:tabs>
              <w:adjustRightInd/>
              <w:textAlignment w:val="auto"/>
              <w:rPr>
                <w:u w:val="single"/>
              </w:rPr>
            </w:pPr>
            <w:hyperlink r:id="rId182"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210EDA" w:rsidP="007172BF">
            <w:pPr>
              <w:tabs>
                <w:tab w:val="clear" w:pos="360"/>
                <w:tab w:val="clear" w:pos="720"/>
                <w:tab w:val="clear" w:pos="1080"/>
                <w:tab w:val="clear" w:pos="1440"/>
              </w:tabs>
              <w:adjustRightInd/>
              <w:textAlignment w:val="auto"/>
            </w:pPr>
            <w:hyperlink r:id="rId183"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210EDA" w:rsidP="007172BF">
            <w:pPr>
              <w:tabs>
                <w:tab w:val="clear" w:pos="360"/>
                <w:tab w:val="clear" w:pos="720"/>
                <w:tab w:val="clear" w:pos="1080"/>
                <w:tab w:val="clear" w:pos="1440"/>
              </w:tabs>
              <w:adjustRightInd/>
              <w:textAlignment w:val="auto"/>
            </w:pPr>
            <w:hyperlink r:id="rId184"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210EDA" w:rsidP="007172BF">
            <w:pPr>
              <w:tabs>
                <w:tab w:val="clear" w:pos="360"/>
                <w:tab w:val="clear" w:pos="720"/>
                <w:tab w:val="clear" w:pos="1080"/>
                <w:tab w:val="clear" w:pos="1440"/>
              </w:tabs>
              <w:adjustRightInd/>
              <w:textAlignment w:val="auto"/>
            </w:pPr>
            <w:hyperlink r:id="rId185"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210EDA" w:rsidP="007172BF">
            <w:pPr>
              <w:tabs>
                <w:tab w:val="clear" w:pos="360"/>
                <w:tab w:val="clear" w:pos="720"/>
                <w:tab w:val="clear" w:pos="1080"/>
                <w:tab w:val="clear" w:pos="1440"/>
              </w:tabs>
              <w:adjustRightInd/>
              <w:textAlignment w:val="auto"/>
            </w:pPr>
            <w:hyperlink r:id="rId186"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210EDA"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210EDA" w:rsidP="007172BF">
            <w:pPr>
              <w:tabs>
                <w:tab w:val="clear" w:pos="360"/>
                <w:tab w:val="clear" w:pos="720"/>
                <w:tab w:val="clear" w:pos="1080"/>
                <w:tab w:val="clear" w:pos="1440"/>
              </w:tabs>
              <w:adjustRightInd/>
              <w:textAlignment w:val="auto"/>
            </w:pPr>
            <w:hyperlink r:id="rId188"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210EDA"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210EDA" w:rsidP="007172BF">
            <w:pPr>
              <w:tabs>
                <w:tab w:val="clear" w:pos="360"/>
                <w:tab w:val="clear" w:pos="720"/>
                <w:tab w:val="clear" w:pos="1080"/>
                <w:tab w:val="clear" w:pos="1440"/>
              </w:tabs>
              <w:adjustRightInd/>
              <w:textAlignment w:val="auto"/>
            </w:pPr>
            <w:hyperlink r:id="rId190"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210EDA" w:rsidP="007172BF">
            <w:pPr>
              <w:tabs>
                <w:tab w:val="clear" w:pos="360"/>
                <w:tab w:val="clear" w:pos="720"/>
                <w:tab w:val="clear" w:pos="1080"/>
                <w:tab w:val="clear" w:pos="1440"/>
              </w:tabs>
              <w:adjustRightInd/>
              <w:textAlignment w:val="auto"/>
            </w:pPr>
            <w:hyperlink r:id="rId191"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210EDA" w:rsidP="007172BF">
            <w:pPr>
              <w:tabs>
                <w:tab w:val="clear" w:pos="360"/>
                <w:tab w:val="clear" w:pos="720"/>
                <w:tab w:val="clear" w:pos="1080"/>
                <w:tab w:val="clear" w:pos="1440"/>
              </w:tabs>
              <w:adjustRightInd/>
              <w:textAlignment w:val="auto"/>
            </w:pPr>
            <w:hyperlink r:id="rId192"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210EDA" w:rsidP="007172BF">
            <w:pPr>
              <w:tabs>
                <w:tab w:val="clear" w:pos="360"/>
                <w:tab w:val="clear" w:pos="720"/>
                <w:tab w:val="clear" w:pos="1080"/>
                <w:tab w:val="clear" w:pos="1440"/>
              </w:tabs>
              <w:adjustRightInd/>
              <w:textAlignment w:val="auto"/>
            </w:pPr>
            <w:hyperlink r:id="rId193"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210EDA" w:rsidP="007172BF">
            <w:pPr>
              <w:tabs>
                <w:tab w:val="clear" w:pos="360"/>
                <w:tab w:val="clear" w:pos="720"/>
                <w:tab w:val="clear" w:pos="1080"/>
                <w:tab w:val="clear" w:pos="1440"/>
              </w:tabs>
              <w:adjustRightInd/>
              <w:textAlignment w:val="auto"/>
            </w:pPr>
            <w:hyperlink r:id="rId194"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210EDA" w:rsidP="007172BF">
            <w:pPr>
              <w:tabs>
                <w:tab w:val="clear" w:pos="360"/>
                <w:tab w:val="clear" w:pos="720"/>
                <w:tab w:val="clear" w:pos="1080"/>
                <w:tab w:val="clear" w:pos="1440"/>
              </w:tabs>
              <w:adjustRightInd/>
              <w:textAlignment w:val="auto"/>
            </w:pPr>
            <w:hyperlink r:id="rId195"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210EDA" w:rsidP="007172BF">
            <w:pPr>
              <w:tabs>
                <w:tab w:val="clear" w:pos="360"/>
                <w:tab w:val="clear" w:pos="720"/>
                <w:tab w:val="clear" w:pos="1080"/>
                <w:tab w:val="clear" w:pos="1440"/>
              </w:tabs>
              <w:adjustRightInd/>
              <w:textAlignment w:val="auto"/>
            </w:pPr>
            <w:hyperlink r:id="rId196"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210EDA" w:rsidP="007172BF">
            <w:pPr>
              <w:tabs>
                <w:tab w:val="clear" w:pos="360"/>
                <w:tab w:val="clear" w:pos="720"/>
                <w:tab w:val="clear" w:pos="1080"/>
                <w:tab w:val="clear" w:pos="1440"/>
              </w:tabs>
              <w:adjustRightInd/>
              <w:textAlignment w:val="auto"/>
            </w:pPr>
            <w:hyperlink r:id="rId197"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210EDA" w:rsidP="007172BF">
            <w:pPr>
              <w:tabs>
                <w:tab w:val="clear" w:pos="360"/>
                <w:tab w:val="clear" w:pos="720"/>
                <w:tab w:val="clear" w:pos="1080"/>
                <w:tab w:val="clear" w:pos="1440"/>
              </w:tabs>
              <w:adjustRightInd/>
              <w:textAlignment w:val="auto"/>
            </w:pPr>
            <w:hyperlink r:id="rId198"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210EDA" w:rsidP="007172BF">
            <w:pPr>
              <w:tabs>
                <w:tab w:val="clear" w:pos="360"/>
                <w:tab w:val="clear" w:pos="720"/>
                <w:tab w:val="clear" w:pos="1080"/>
                <w:tab w:val="clear" w:pos="1440"/>
              </w:tabs>
              <w:adjustRightInd/>
              <w:textAlignment w:val="auto"/>
            </w:pPr>
            <w:hyperlink r:id="rId199"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210EDA" w:rsidP="007172BF">
            <w:pPr>
              <w:tabs>
                <w:tab w:val="clear" w:pos="360"/>
                <w:tab w:val="clear" w:pos="720"/>
                <w:tab w:val="clear" w:pos="1080"/>
                <w:tab w:val="clear" w:pos="1440"/>
              </w:tabs>
              <w:adjustRightInd/>
              <w:textAlignment w:val="auto"/>
            </w:pPr>
            <w:hyperlink r:id="rId200"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210EDA" w:rsidP="007172BF">
            <w:pPr>
              <w:tabs>
                <w:tab w:val="clear" w:pos="360"/>
                <w:tab w:val="clear" w:pos="720"/>
                <w:tab w:val="clear" w:pos="1080"/>
                <w:tab w:val="clear" w:pos="1440"/>
              </w:tabs>
              <w:adjustRightInd/>
              <w:textAlignment w:val="auto"/>
            </w:pPr>
            <w:hyperlink r:id="rId201"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210EDA"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210EDA" w:rsidP="007172BF">
            <w:pPr>
              <w:tabs>
                <w:tab w:val="clear" w:pos="360"/>
                <w:tab w:val="clear" w:pos="720"/>
                <w:tab w:val="clear" w:pos="1080"/>
                <w:tab w:val="clear" w:pos="1440"/>
              </w:tabs>
              <w:adjustRightInd/>
              <w:textAlignment w:val="auto"/>
            </w:pPr>
            <w:hyperlink r:id="rId203"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210EDA"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210EDA" w:rsidP="007172BF">
            <w:pPr>
              <w:tabs>
                <w:tab w:val="clear" w:pos="360"/>
                <w:tab w:val="clear" w:pos="720"/>
                <w:tab w:val="clear" w:pos="1080"/>
                <w:tab w:val="clear" w:pos="1440"/>
              </w:tabs>
              <w:adjustRightInd/>
              <w:textAlignment w:val="auto"/>
            </w:pPr>
            <w:hyperlink r:id="rId205"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210EDA" w:rsidP="007172BF">
            <w:pPr>
              <w:tabs>
                <w:tab w:val="clear" w:pos="360"/>
                <w:tab w:val="clear" w:pos="720"/>
                <w:tab w:val="clear" w:pos="1080"/>
                <w:tab w:val="clear" w:pos="1440"/>
              </w:tabs>
              <w:adjustRightInd/>
              <w:textAlignment w:val="auto"/>
            </w:pPr>
            <w:hyperlink r:id="rId206"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210EDA" w:rsidP="007172BF">
            <w:pPr>
              <w:tabs>
                <w:tab w:val="clear" w:pos="360"/>
                <w:tab w:val="clear" w:pos="720"/>
                <w:tab w:val="clear" w:pos="1080"/>
                <w:tab w:val="clear" w:pos="1440"/>
              </w:tabs>
              <w:adjustRightInd/>
              <w:textAlignment w:val="auto"/>
            </w:pPr>
            <w:hyperlink r:id="rId207"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210EDA"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210EDA" w:rsidP="007172BF">
            <w:pPr>
              <w:tabs>
                <w:tab w:val="clear" w:pos="360"/>
                <w:tab w:val="clear" w:pos="720"/>
                <w:tab w:val="clear" w:pos="1080"/>
                <w:tab w:val="clear" w:pos="1440"/>
              </w:tabs>
              <w:adjustRightInd/>
              <w:textAlignment w:val="auto"/>
            </w:pPr>
            <w:hyperlink r:id="rId209"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210EDA" w:rsidP="007172BF">
            <w:pPr>
              <w:tabs>
                <w:tab w:val="clear" w:pos="360"/>
                <w:tab w:val="clear" w:pos="720"/>
                <w:tab w:val="clear" w:pos="1080"/>
                <w:tab w:val="clear" w:pos="1440"/>
              </w:tabs>
              <w:adjustRightInd/>
              <w:textAlignment w:val="auto"/>
            </w:pPr>
            <w:hyperlink r:id="rId210"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210EDA" w:rsidP="007172BF">
            <w:pPr>
              <w:tabs>
                <w:tab w:val="clear" w:pos="360"/>
                <w:tab w:val="clear" w:pos="720"/>
                <w:tab w:val="clear" w:pos="1080"/>
                <w:tab w:val="clear" w:pos="1440"/>
              </w:tabs>
              <w:adjustRightInd/>
              <w:textAlignment w:val="auto"/>
            </w:pPr>
            <w:hyperlink r:id="rId211"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210EDA" w:rsidP="007172BF">
            <w:pPr>
              <w:tabs>
                <w:tab w:val="clear" w:pos="360"/>
                <w:tab w:val="clear" w:pos="720"/>
                <w:tab w:val="clear" w:pos="1080"/>
                <w:tab w:val="clear" w:pos="1440"/>
              </w:tabs>
              <w:adjustRightInd/>
              <w:textAlignment w:val="auto"/>
            </w:pPr>
            <w:hyperlink r:id="rId212"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210EDA" w:rsidP="007172BF">
            <w:pPr>
              <w:tabs>
                <w:tab w:val="clear" w:pos="360"/>
                <w:tab w:val="clear" w:pos="720"/>
                <w:tab w:val="clear" w:pos="1080"/>
                <w:tab w:val="clear" w:pos="1440"/>
              </w:tabs>
              <w:adjustRightInd/>
              <w:textAlignment w:val="auto"/>
            </w:pPr>
            <w:hyperlink r:id="rId213"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210EDA" w:rsidP="007172BF">
            <w:pPr>
              <w:tabs>
                <w:tab w:val="clear" w:pos="360"/>
                <w:tab w:val="clear" w:pos="720"/>
                <w:tab w:val="clear" w:pos="1080"/>
                <w:tab w:val="clear" w:pos="1440"/>
              </w:tabs>
              <w:adjustRightInd/>
              <w:textAlignment w:val="auto"/>
            </w:pPr>
            <w:hyperlink r:id="rId214"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210EDA" w:rsidP="007172BF">
            <w:pPr>
              <w:tabs>
                <w:tab w:val="clear" w:pos="360"/>
                <w:tab w:val="clear" w:pos="720"/>
                <w:tab w:val="clear" w:pos="1080"/>
                <w:tab w:val="clear" w:pos="1440"/>
              </w:tabs>
              <w:adjustRightInd/>
              <w:textAlignment w:val="auto"/>
            </w:pPr>
            <w:hyperlink r:id="rId215"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210EDA" w:rsidP="007172BF">
            <w:pPr>
              <w:tabs>
                <w:tab w:val="clear" w:pos="360"/>
                <w:tab w:val="clear" w:pos="720"/>
                <w:tab w:val="clear" w:pos="1080"/>
                <w:tab w:val="clear" w:pos="1440"/>
              </w:tabs>
              <w:adjustRightInd/>
              <w:textAlignment w:val="auto"/>
            </w:pPr>
            <w:hyperlink r:id="rId216"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210EDA" w:rsidP="007172BF">
            <w:pPr>
              <w:tabs>
                <w:tab w:val="clear" w:pos="360"/>
                <w:tab w:val="clear" w:pos="720"/>
                <w:tab w:val="clear" w:pos="1080"/>
                <w:tab w:val="clear" w:pos="1440"/>
              </w:tabs>
              <w:adjustRightInd/>
              <w:textAlignment w:val="auto"/>
            </w:pPr>
            <w:hyperlink r:id="rId217"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210EDA" w:rsidP="007172BF">
            <w:pPr>
              <w:tabs>
                <w:tab w:val="clear" w:pos="360"/>
                <w:tab w:val="clear" w:pos="720"/>
                <w:tab w:val="clear" w:pos="1080"/>
                <w:tab w:val="clear" w:pos="1440"/>
              </w:tabs>
              <w:adjustRightInd/>
              <w:textAlignment w:val="auto"/>
            </w:pPr>
            <w:hyperlink r:id="rId218"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210EDA"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210EDA" w:rsidP="007172BF">
            <w:pPr>
              <w:tabs>
                <w:tab w:val="clear" w:pos="360"/>
                <w:tab w:val="clear" w:pos="720"/>
                <w:tab w:val="clear" w:pos="1080"/>
                <w:tab w:val="clear" w:pos="1440"/>
              </w:tabs>
              <w:adjustRightInd/>
              <w:textAlignment w:val="auto"/>
            </w:pPr>
            <w:hyperlink r:id="rId220"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210EDA"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210EDA" w:rsidP="007172BF">
            <w:pPr>
              <w:tabs>
                <w:tab w:val="clear" w:pos="360"/>
                <w:tab w:val="clear" w:pos="720"/>
                <w:tab w:val="clear" w:pos="1080"/>
                <w:tab w:val="clear" w:pos="1440"/>
              </w:tabs>
              <w:adjustRightInd/>
              <w:textAlignment w:val="auto"/>
            </w:pPr>
            <w:hyperlink r:id="rId222"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210EDA" w:rsidP="007172BF">
            <w:pPr>
              <w:tabs>
                <w:tab w:val="clear" w:pos="360"/>
                <w:tab w:val="clear" w:pos="720"/>
                <w:tab w:val="clear" w:pos="1080"/>
                <w:tab w:val="clear" w:pos="1440"/>
              </w:tabs>
              <w:adjustRightInd/>
              <w:textAlignment w:val="auto"/>
            </w:pPr>
            <w:hyperlink r:id="rId223"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210EDA" w:rsidP="007172BF">
            <w:pPr>
              <w:tabs>
                <w:tab w:val="clear" w:pos="360"/>
                <w:tab w:val="clear" w:pos="720"/>
                <w:tab w:val="clear" w:pos="1080"/>
                <w:tab w:val="clear" w:pos="1440"/>
              </w:tabs>
              <w:adjustRightInd/>
              <w:textAlignment w:val="auto"/>
            </w:pPr>
            <w:hyperlink r:id="rId224"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210EDA"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210EDA" w:rsidP="007172BF">
            <w:pPr>
              <w:tabs>
                <w:tab w:val="clear" w:pos="360"/>
                <w:tab w:val="clear" w:pos="720"/>
                <w:tab w:val="clear" w:pos="1080"/>
                <w:tab w:val="clear" w:pos="1440"/>
              </w:tabs>
              <w:adjustRightInd/>
              <w:textAlignment w:val="auto"/>
            </w:pPr>
            <w:hyperlink r:id="rId226"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210EDA" w:rsidP="007172BF">
            <w:pPr>
              <w:tabs>
                <w:tab w:val="clear" w:pos="360"/>
                <w:tab w:val="clear" w:pos="720"/>
                <w:tab w:val="clear" w:pos="1080"/>
                <w:tab w:val="clear" w:pos="1440"/>
              </w:tabs>
              <w:adjustRightInd/>
              <w:textAlignment w:val="auto"/>
            </w:pPr>
            <w:hyperlink r:id="rId227"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lastRenderedPageBreak/>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9820B5E" w:rsidR="000802B0" w:rsidRDefault="000802B0" w:rsidP="003A77B4">
      <w:r w:rsidRPr="007324BB">
        <w:rPr>
          <w:highlight w:val="yellow"/>
        </w:rPr>
        <w:t>Revisit</w:t>
      </w:r>
      <w:r>
        <w:t>: Once results of 1.5a are available, should this also be further conside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4B3A87FA" w:rsidR="00D44E17" w:rsidRDefault="00D44E17" w:rsidP="003A77B4">
      <w:r>
        <w:t xml:space="preserve">2.1 has interesting gain (considering that the ECM in AI only gains 5.6% over VTM currently), but also has considerable run time increase. It is mentioned that EE related proposals (e.g., W0123 which extends 2.1) which have a better tradeoff. </w:t>
      </w:r>
      <w:r w:rsidRPr="007324BB">
        <w:rPr>
          <w:highlight w:val="yellow"/>
        </w:rPr>
        <w:t>Revisit</w:t>
      </w:r>
      <w:r>
        <w:t xml:space="preserve"> in context of reviewing these proposals.</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lastRenderedPageBreak/>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lastRenderedPageBreak/>
        <w:t>Decision</w:t>
      </w:r>
      <w:r>
        <w:t>: Adopt JVET-W0066 (method with joint clipping called 5.1b in the EE report identical to “5.2” in the table above).</w:t>
      </w:r>
    </w:p>
    <w:p w14:paraId="102D02BA" w14:textId="72317978" w:rsidR="00863062" w:rsidRDefault="00210EDA" w:rsidP="008A78FB">
      <w:pPr>
        <w:pStyle w:val="berschrift9"/>
        <w:rPr>
          <w:rFonts w:eastAsia="Times New Roman"/>
          <w:szCs w:val="24"/>
        </w:rPr>
      </w:pPr>
      <w:hyperlink r:id="rId233"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210EDA" w:rsidP="006E03C2">
      <w:pPr>
        <w:pStyle w:val="berschrift9"/>
        <w:rPr>
          <w:rFonts w:eastAsia="Times New Roman"/>
          <w:szCs w:val="24"/>
        </w:rPr>
      </w:pPr>
      <w:hyperlink r:id="rId234"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210EDA" w:rsidP="008A78FB">
      <w:pPr>
        <w:pStyle w:val="berschrift9"/>
        <w:rPr>
          <w:rFonts w:eastAsia="Times New Roman"/>
          <w:szCs w:val="24"/>
        </w:rPr>
      </w:pPr>
      <w:hyperlink r:id="rId235"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210EDA" w:rsidP="008A78FB">
      <w:pPr>
        <w:pStyle w:val="berschrift9"/>
        <w:rPr>
          <w:rFonts w:eastAsia="Times New Roman"/>
          <w:szCs w:val="24"/>
        </w:rPr>
      </w:pPr>
      <w:hyperlink r:id="rId236"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210EDA" w:rsidP="006E03C2">
      <w:pPr>
        <w:pStyle w:val="berschrift9"/>
        <w:rPr>
          <w:rFonts w:eastAsia="Times New Roman"/>
          <w:szCs w:val="24"/>
        </w:rPr>
      </w:pPr>
      <w:hyperlink r:id="rId237"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210EDA" w:rsidP="008A78FB">
      <w:pPr>
        <w:pStyle w:val="berschrift9"/>
        <w:rPr>
          <w:rFonts w:eastAsia="Times New Roman"/>
          <w:szCs w:val="24"/>
        </w:rPr>
      </w:pPr>
      <w:hyperlink r:id="rId238"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210EDA" w:rsidP="0000764E">
      <w:pPr>
        <w:pStyle w:val="berschrift9"/>
        <w:rPr>
          <w:rFonts w:eastAsia="Times New Roman"/>
          <w:szCs w:val="24"/>
          <w:lang w:val="en-CA"/>
        </w:rPr>
      </w:pPr>
      <w:hyperlink r:id="rId239"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210EDA" w:rsidP="008A78FB">
      <w:pPr>
        <w:pStyle w:val="berschrift9"/>
        <w:rPr>
          <w:rFonts w:eastAsia="Times New Roman"/>
          <w:szCs w:val="24"/>
        </w:rPr>
      </w:pPr>
      <w:hyperlink r:id="rId240"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210EDA" w:rsidP="008A78FB">
      <w:pPr>
        <w:pStyle w:val="berschrift9"/>
        <w:rPr>
          <w:rFonts w:eastAsia="Times New Roman"/>
          <w:szCs w:val="24"/>
        </w:rPr>
      </w:pPr>
      <w:hyperlink r:id="rId241"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210EDA" w:rsidP="0000764E">
      <w:pPr>
        <w:pStyle w:val="berschrift9"/>
        <w:rPr>
          <w:rFonts w:eastAsia="Times New Roman"/>
          <w:szCs w:val="24"/>
          <w:lang w:val="en-CA"/>
        </w:rPr>
      </w:pPr>
      <w:hyperlink r:id="rId242"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210EDA" w:rsidP="008A78FB">
      <w:pPr>
        <w:pStyle w:val="berschrift9"/>
        <w:rPr>
          <w:rFonts w:eastAsia="Times New Roman"/>
          <w:szCs w:val="24"/>
        </w:rPr>
      </w:pPr>
      <w:hyperlink r:id="rId243"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210EDA" w:rsidP="007324BB">
      <w:pPr>
        <w:pStyle w:val="berschrift9"/>
        <w:rPr>
          <w:rFonts w:eastAsia="Times New Roman"/>
          <w:szCs w:val="24"/>
        </w:rPr>
      </w:pPr>
      <w:hyperlink r:id="rId244"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210EDA" w:rsidP="008A78FB">
      <w:pPr>
        <w:pStyle w:val="berschrift9"/>
        <w:rPr>
          <w:rFonts w:eastAsia="Times New Roman"/>
          <w:szCs w:val="24"/>
        </w:rPr>
      </w:pPr>
      <w:hyperlink r:id="rId245"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210EDA" w:rsidP="006E03C2">
      <w:pPr>
        <w:pStyle w:val="berschrift9"/>
        <w:rPr>
          <w:rFonts w:eastAsia="Times New Roman"/>
          <w:szCs w:val="24"/>
        </w:rPr>
      </w:pPr>
      <w:hyperlink r:id="rId246"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210EDA" w:rsidP="006E03C2">
      <w:pPr>
        <w:pStyle w:val="berschrift9"/>
        <w:rPr>
          <w:rFonts w:eastAsia="Times New Roman"/>
          <w:szCs w:val="24"/>
        </w:rPr>
      </w:pPr>
      <w:hyperlink r:id="rId247"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210EDA" w:rsidP="008A78FB">
      <w:pPr>
        <w:pStyle w:val="berschrift9"/>
        <w:rPr>
          <w:rFonts w:eastAsia="Times New Roman"/>
          <w:szCs w:val="24"/>
        </w:rPr>
      </w:pPr>
      <w:hyperlink r:id="rId248"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210EDA" w:rsidP="0000764E">
      <w:pPr>
        <w:pStyle w:val="berschrift9"/>
        <w:rPr>
          <w:rFonts w:eastAsia="Times New Roman"/>
          <w:szCs w:val="24"/>
          <w:lang w:val="en-CA"/>
        </w:rPr>
      </w:pPr>
      <w:hyperlink r:id="rId249"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210EDA" w:rsidP="008A78FB">
      <w:pPr>
        <w:pStyle w:val="berschrift9"/>
        <w:rPr>
          <w:rFonts w:eastAsia="Times New Roman"/>
          <w:szCs w:val="24"/>
        </w:rPr>
      </w:pPr>
      <w:hyperlink r:id="rId250"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210EDA" w:rsidP="0000764E">
      <w:pPr>
        <w:pStyle w:val="berschrift9"/>
        <w:rPr>
          <w:rFonts w:eastAsia="Times New Roman"/>
          <w:szCs w:val="24"/>
          <w:lang w:val="en-CA"/>
        </w:rPr>
      </w:pPr>
      <w:hyperlink r:id="rId251"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210EDA" w:rsidP="008A78FB">
      <w:pPr>
        <w:pStyle w:val="berschrift9"/>
        <w:rPr>
          <w:rFonts w:eastAsia="Times New Roman"/>
          <w:szCs w:val="24"/>
        </w:rPr>
      </w:pPr>
      <w:hyperlink r:id="rId252"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210EDA" w:rsidP="006E03C2">
      <w:pPr>
        <w:pStyle w:val="berschrift9"/>
        <w:rPr>
          <w:rFonts w:eastAsia="Times New Roman"/>
          <w:szCs w:val="24"/>
        </w:rPr>
      </w:pPr>
      <w:hyperlink r:id="rId253"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210EDA" w:rsidP="007324BB">
      <w:pPr>
        <w:pStyle w:val="berschrift9"/>
        <w:rPr>
          <w:rFonts w:eastAsia="Times New Roman"/>
          <w:szCs w:val="24"/>
        </w:rPr>
      </w:pPr>
      <w:hyperlink r:id="rId254"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210EDA" w:rsidP="008A78FB">
      <w:pPr>
        <w:pStyle w:val="berschrift9"/>
        <w:rPr>
          <w:rFonts w:eastAsia="Times New Roman"/>
          <w:szCs w:val="24"/>
          <w:lang w:val="en-CA"/>
        </w:rPr>
      </w:pPr>
      <w:hyperlink r:id="rId255"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210EDA" w:rsidP="008A78FB">
      <w:pPr>
        <w:pStyle w:val="berschrift9"/>
        <w:rPr>
          <w:rFonts w:eastAsia="Times New Roman"/>
          <w:szCs w:val="24"/>
          <w:lang w:val="en-CA"/>
        </w:rPr>
      </w:pPr>
      <w:hyperlink r:id="rId256"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53FDD599"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 (chaired by </w:t>
      </w:r>
      <w:r>
        <w:t>XXX</w:t>
      </w:r>
      <w:r w:rsidRPr="00B03BAF">
        <w:t>).</w:t>
      </w:r>
    </w:p>
    <w:p w14:paraId="443CED19" w14:textId="19EA2C68" w:rsidR="00863062" w:rsidRDefault="00210EDA" w:rsidP="008A78FB">
      <w:pPr>
        <w:pStyle w:val="berschrift9"/>
        <w:rPr>
          <w:rFonts w:eastAsia="Times New Roman"/>
          <w:szCs w:val="24"/>
        </w:rPr>
      </w:pPr>
      <w:hyperlink r:id="rId257"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210EDA" w:rsidP="006E03C2">
      <w:pPr>
        <w:pStyle w:val="berschrift9"/>
        <w:rPr>
          <w:rFonts w:eastAsia="Times New Roman"/>
          <w:szCs w:val="24"/>
        </w:rPr>
      </w:pPr>
      <w:hyperlink r:id="rId258"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210EDA" w:rsidP="008A78FB">
      <w:pPr>
        <w:pStyle w:val="berschrift9"/>
        <w:rPr>
          <w:rFonts w:eastAsia="Times New Roman"/>
          <w:szCs w:val="24"/>
        </w:rPr>
      </w:pPr>
      <w:hyperlink r:id="rId259"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210EDA" w:rsidP="006E03C2">
      <w:pPr>
        <w:pStyle w:val="berschrift9"/>
        <w:rPr>
          <w:rFonts w:eastAsia="Times New Roman"/>
          <w:szCs w:val="24"/>
        </w:rPr>
      </w:pPr>
      <w:hyperlink r:id="rId260"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210EDA" w:rsidP="008A78FB">
      <w:pPr>
        <w:pStyle w:val="berschrift9"/>
        <w:rPr>
          <w:rFonts w:eastAsia="Times New Roman"/>
          <w:szCs w:val="24"/>
        </w:rPr>
      </w:pPr>
      <w:hyperlink r:id="rId261"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210EDA" w:rsidP="007324BB">
      <w:pPr>
        <w:pStyle w:val="berschrift9"/>
        <w:rPr>
          <w:rFonts w:eastAsia="Times New Roman"/>
          <w:szCs w:val="24"/>
        </w:rPr>
      </w:pPr>
      <w:hyperlink r:id="rId262"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210EDA" w:rsidP="008A78FB">
      <w:pPr>
        <w:pStyle w:val="berschrift9"/>
        <w:rPr>
          <w:rFonts w:eastAsia="Times New Roman"/>
          <w:szCs w:val="24"/>
        </w:rPr>
      </w:pPr>
      <w:hyperlink r:id="rId263"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210EDA" w:rsidP="008A78FB">
      <w:pPr>
        <w:pStyle w:val="berschrift9"/>
        <w:rPr>
          <w:rFonts w:eastAsia="Times New Roman"/>
          <w:szCs w:val="24"/>
        </w:rPr>
      </w:pPr>
      <w:hyperlink r:id="rId264"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 xml:space="preserve">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t>
      </w:r>
      <w:r w:rsidRPr="004A288E">
        <w:rPr>
          <w:lang w:val="x-none"/>
        </w:rPr>
        <w:lastRenderedPageBreak/>
        <w:t>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77777777" w:rsidR="00781214" w:rsidRPr="008774C3" w:rsidRDefault="0076386C" w:rsidP="004B1F3E">
      <w:pPr>
        <w:pStyle w:val="berschrift9"/>
        <w:rPr>
          <w:rFonts w:eastAsia="Times New Roman"/>
          <w:szCs w:val="24"/>
          <w:lang w:val="en-US"/>
        </w:rPr>
      </w:pPr>
      <w:r>
        <w:fldChar w:fldCharType="begin"/>
      </w:r>
      <w:r>
        <w:instrText xml:space="preserve"> HYPERLINK "https://jvet-experts.org/doc_end_user/current_document.php?id=11008" </w:instrText>
      </w:r>
      <w:r>
        <w:fldChar w:fldCharType="separate"/>
      </w:r>
      <w:r w:rsidR="00781214" w:rsidRPr="008774C3">
        <w:rPr>
          <w:color w:val="0000FF"/>
          <w:u w:val="single"/>
          <w:rPrChange w:id="755" w:author="Jens-Rainer Ohm" w:date="2021-07-10T21:42:00Z">
            <w:rPr>
              <w:color w:val="0000FF"/>
              <w:u w:val="single"/>
              <w:lang w:val="en-DE"/>
            </w:rPr>
          </w:rPrChange>
        </w:rPr>
        <w:t>JVET-W0177</w:t>
      </w:r>
      <w:r>
        <w:rPr>
          <w:color w:val="0000FF"/>
          <w:u w:val="single"/>
          <w:rPrChange w:id="756" w:author="Jens-Rainer Ohm" w:date="2021-07-10T21:42:00Z">
            <w:rPr>
              <w:color w:val="0000FF"/>
              <w:u w:val="single"/>
              <w:lang w:val="en-DE"/>
            </w:rPr>
          </w:rPrChange>
        </w:rPr>
        <w:fldChar w:fldCharType="end"/>
      </w:r>
      <w:r w:rsidR="00781214">
        <w:rPr>
          <w:rFonts w:eastAsia="Times New Roman"/>
          <w:szCs w:val="24"/>
          <w:lang w:val="en-US"/>
        </w:rPr>
        <w:t xml:space="preserve"> </w:t>
      </w:r>
      <w:r w:rsidR="00781214" w:rsidRPr="008774C3">
        <w:rPr>
          <w:rPrChange w:id="757" w:author="Jens-Rainer Ohm" w:date="2021-07-10T21:42:00Z">
            <w:rPr>
              <w:lang w:val="en-DE"/>
            </w:rPr>
          </w:rPrChange>
        </w:rPr>
        <w:t>Crosscheck of JVET-W0106: EE2-</w:t>
      </w:r>
      <w:r w:rsidR="00781214" w:rsidRPr="004B1F3E">
        <w:rPr>
          <w:rFonts w:eastAsia="Times New Roman"/>
          <w:szCs w:val="24"/>
        </w:rPr>
        <w:t>related</w:t>
      </w:r>
      <w:r w:rsidR="00781214" w:rsidRPr="008774C3">
        <w:rPr>
          <w:rPrChange w:id="758" w:author="Jens-Rainer Ohm" w:date="2021-07-10T21:42:00Z">
            <w:rPr>
              <w:lang w:val="en-DE"/>
            </w:rPr>
          </w:rPrChange>
        </w:rPr>
        <w:t>: Bilateral matching AMVP-merge mode</w:t>
      </w:r>
      <w:r w:rsidR="00781214">
        <w:rPr>
          <w:rFonts w:eastAsia="Times New Roman"/>
          <w:szCs w:val="24"/>
          <w:lang w:val="en-US"/>
        </w:rPr>
        <w:t xml:space="preserve"> [</w:t>
      </w:r>
      <w:r w:rsidR="00781214" w:rsidRPr="008774C3">
        <w:rPr>
          <w:rPrChange w:id="759" w:author="Jens-Rainer Ohm" w:date="2021-07-10T21:42:00Z">
            <w:rPr>
              <w:lang w:val="en-DE"/>
            </w:rPr>
          </w:rPrChange>
        </w:rPr>
        <w:t>C.-W. Kuo (Kwai)</w:t>
      </w:r>
      <w:r w:rsidR="00781214">
        <w:rPr>
          <w:rFonts w:eastAsia="Times New Roman"/>
          <w:szCs w:val="24"/>
          <w:lang w:val="en-US"/>
        </w:rPr>
        <w:t>] [late] [miss]</w:t>
      </w:r>
    </w:p>
    <w:p w14:paraId="659C995A" w14:textId="77777777" w:rsidR="00781214" w:rsidRPr="004B1F3E" w:rsidRDefault="00781214" w:rsidP="008A78FB">
      <w:pPr>
        <w:rPr>
          <w:lang w:val="en-US"/>
        </w:rPr>
      </w:pPr>
    </w:p>
    <w:p w14:paraId="32B6AA3B" w14:textId="66407D79" w:rsidR="00863062" w:rsidRDefault="00210EDA" w:rsidP="008A78FB">
      <w:pPr>
        <w:pStyle w:val="berschrift9"/>
        <w:rPr>
          <w:rFonts w:eastAsia="Times New Roman"/>
          <w:szCs w:val="24"/>
        </w:rPr>
      </w:pPr>
      <w:hyperlink r:id="rId265"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70C575AF" w:rsidR="00863062" w:rsidRDefault="00210EDA" w:rsidP="008A78FB">
      <w:pPr>
        <w:pStyle w:val="berschrift9"/>
        <w:rPr>
          <w:rFonts w:eastAsia="Times New Roman"/>
          <w:szCs w:val="24"/>
        </w:rPr>
      </w:pPr>
      <w:hyperlink r:id="rId266"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6240AD2D" w14:textId="45798B55" w:rsidR="008A78FB" w:rsidRPr="004B1F3E" w:rsidRDefault="008C1E6A" w:rsidP="008A78FB">
      <w:pPr>
        <w:rPr>
          <w:lang w:val="en-US"/>
        </w:rPr>
      </w:pPr>
      <w:r w:rsidRPr="004B1F3E">
        <w:rPr>
          <w:highlight w:val="yellow"/>
          <w:lang w:val="en-US"/>
        </w:rPr>
        <w:t>TBP</w:t>
      </w:r>
    </w:p>
    <w:p w14:paraId="24ACC750" w14:textId="77777777" w:rsidR="00460B6E" w:rsidRPr="00586407" w:rsidRDefault="00210EDA" w:rsidP="006E03C2">
      <w:pPr>
        <w:pStyle w:val="berschrift9"/>
        <w:rPr>
          <w:rFonts w:eastAsia="Times New Roman"/>
          <w:szCs w:val="24"/>
        </w:rPr>
      </w:pPr>
      <w:hyperlink r:id="rId267"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 [miss]</w:t>
      </w:r>
    </w:p>
    <w:p w14:paraId="3E497F7E" w14:textId="77777777" w:rsidR="00460B6E" w:rsidRPr="008A78FB" w:rsidRDefault="00460B6E" w:rsidP="008A78FB">
      <w:pPr>
        <w:rPr>
          <w:lang w:val="x-none"/>
        </w:rPr>
      </w:pPr>
    </w:p>
    <w:p w14:paraId="6CB4BE40" w14:textId="019E532E" w:rsidR="008A78FB" w:rsidRDefault="00210EDA" w:rsidP="008A78FB">
      <w:pPr>
        <w:pStyle w:val="berschrift9"/>
        <w:rPr>
          <w:rFonts w:eastAsia="Times New Roman"/>
          <w:szCs w:val="24"/>
          <w:lang w:val="en-CA"/>
        </w:rPr>
      </w:pPr>
      <w:hyperlink r:id="rId268"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3D352079" w14:textId="77777777" w:rsidR="008C1E6A" w:rsidRPr="00913934" w:rsidRDefault="008C1E6A" w:rsidP="008C1E6A">
      <w:pPr>
        <w:rPr>
          <w:lang w:val="en-US"/>
        </w:rPr>
      </w:pPr>
      <w:r w:rsidRPr="00913934">
        <w:rPr>
          <w:highlight w:val="yellow"/>
          <w:lang w:val="en-US"/>
        </w:rPr>
        <w:t>TBP</w:t>
      </w:r>
    </w:p>
    <w:p w14:paraId="31E9C8B4" w14:textId="77777777" w:rsidR="008A78FB" w:rsidRPr="008A78FB" w:rsidRDefault="008A78FB" w:rsidP="008A78FB"/>
    <w:p w14:paraId="6CF38938" w14:textId="11A98AA4" w:rsidR="008A78FB" w:rsidRDefault="00210EDA" w:rsidP="008A78FB">
      <w:pPr>
        <w:pStyle w:val="berschrift9"/>
        <w:rPr>
          <w:rFonts w:eastAsia="Times New Roman"/>
          <w:szCs w:val="24"/>
          <w:lang w:val="en-CA"/>
        </w:rPr>
      </w:pPr>
      <w:hyperlink r:id="rId269"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A2B9414" w14:textId="77777777" w:rsidR="008C1E6A" w:rsidRPr="00913934" w:rsidRDefault="008C1E6A" w:rsidP="008C1E6A">
      <w:pPr>
        <w:rPr>
          <w:lang w:val="en-US"/>
        </w:rPr>
      </w:pPr>
      <w:r w:rsidRPr="00913934">
        <w:rPr>
          <w:highlight w:val="yellow"/>
          <w:lang w:val="en-US"/>
        </w:rPr>
        <w:t>TBP</w:t>
      </w:r>
    </w:p>
    <w:p w14:paraId="3038799D" w14:textId="3B4F1B0A" w:rsidR="008A78FB" w:rsidRDefault="008A78FB" w:rsidP="008A78FB"/>
    <w:p w14:paraId="2F3FE87D" w14:textId="7B8E77A5" w:rsidR="0000764E" w:rsidRDefault="00210EDA" w:rsidP="0000764E">
      <w:pPr>
        <w:pStyle w:val="berschrift9"/>
        <w:rPr>
          <w:rFonts w:eastAsia="Times New Roman"/>
          <w:szCs w:val="24"/>
          <w:lang w:val="en-CA"/>
        </w:rPr>
      </w:pPr>
      <w:hyperlink r:id="rId270"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3512CCCE" w:rsidR="008A78FB" w:rsidRDefault="00210EDA" w:rsidP="008A78FB">
      <w:pPr>
        <w:pStyle w:val="berschrift9"/>
        <w:rPr>
          <w:rFonts w:eastAsia="Times New Roman"/>
          <w:szCs w:val="24"/>
          <w:lang w:val="en-CA"/>
        </w:rPr>
      </w:pPr>
      <w:hyperlink r:id="rId271"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34DCA01A" w14:textId="77777777" w:rsidR="008C1E6A" w:rsidRPr="00913934" w:rsidRDefault="008C1E6A" w:rsidP="008C1E6A">
      <w:pPr>
        <w:rPr>
          <w:lang w:val="en-US"/>
        </w:rPr>
      </w:pPr>
      <w:r w:rsidRPr="00913934">
        <w:rPr>
          <w:highlight w:val="yellow"/>
          <w:lang w:val="en-US"/>
        </w:rPr>
        <w:t>TBP</w:t>
      </w:r>
    </w:p>
    <w:p w14:paraId="23F1E34B" w14:textId="2F2FA2C1" w:rsidR="008A78FB" w:rsidRDefault="008A78FB" w:rsidP="008A78FB"/>
    <w:p w14:paraId="3CBC9D71" w14:textId="3DF7F2C2" w:rsidR="00931C27" w:rsidRPr="0071743A" w:rsidRDefault="00210EDA" w:rsidP="007324BB">
      <w:pPr>
        <w:pStyle w:val="berschrift9"/>
        <w:rPr>
          <w:rFonts w:eastAsia="Times New Roman"/>
          <w:color w:val="0000FF"/>
          <w:szCs w:val="24"/>
          <w:u w:val="single"/>
        </w:rPr>
      </w:pPr>
      <w:hyperlink r:id="rId272"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210EDA" w:rsidP="008A78FB">
      <w:pPr>
        <w:pStyle w:val="berschrift9"/>
        <w:rPr>
          <w:rFonts w:eastAsia="Times New Roman"/>
          <w:szCs w:val="24"/>
          <w:lang w:val="en-CA"/>
        </w:rPr>
      </w:pPr>
      <w:hyperlink r:id="rId273"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lastRenderedPageBreak/>
        <w:t>Further study</w:t>
      </w:r>
    </w:p>
    <w:p w14:paraId="7EB2E448" w14:textId="7693644F" w:rsidR="00E03821" w:rsidRPr="00B03BAF" w:rsidRDefault="00E03821" w:rsidP="00E03821">
      <w:pPr>
        <w:pStyle w:val="berschrift3"/>
        <w:rPr>
          <w:rFonts w:eastAsia="Times New Roman"/>
          <w:szCs w:val="24"/>
        </w:rPr>
      </w:pPr>
      <w:bookmarkStart w:id="760" w:name="_Ref69400686"/>
      <w:r w:rsidRPr="00B03BAF">
        <w:t>Technology elements beyond EE2</w:t>
      </w:r>
      <w:r w:rsidRPr="00B03BAF">
        <w:rPr>
          <w:rFonts w:eastAsia="Times New Roman"/>
          <w:szCs w:val="24"/>
        </w:rPr>
        <w:t xml:space="preserve"> (</w:t>
      </w:r>
      <w:r w:rsidR="00C82980">
        <w:rPr>
          <w:rFonts w:eastAsia="Times New Roman"/>
          <w:szCs w:val="24"/>
        </w:rPr>
        <w:t>5</w:t>
      </w:r>
      <w:r w:rsidRPr="00B03BAF">
        <w:rPr>
          <w:rFonts w:eastAsia="Times New Roman"/>
          <w:szCs w:val="24"/>
        </w:rPr>
        <w:t>)</w:t>
      </w:r>
      <w:bookmarkEnd w:id="760"/>
    </w:p>
    <w:p w14:paraId="6DFBC5DF" w14:textId="1817E3B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1A284BAE" w14:textId="6AABB03E" w:rsidR="00D84A9E" w:rsidRDefault="00210EDA" w:rsidP="00D84A9E">
      <w:pPr>
        <w:pStyle w:val="berschrift9"/>
        <w:rPr>
          <w:rFonts w:eastAsia="Times New Roman"/>
          <w:szCs w:val="24"/>
          <w:lang w:val="en-CA"/>
        </w:rPr>
      </w:pPr>
      <w:hyperlink r:id="rId274"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57953BA0" w14:textId="375E226C" w:rsidR="00D84A9E" w:rsidRDefault="00DF3347" w:rsidP="00D84A9E">
      <w:ins w:id="761" w:author="Jens-Rainer Ohm" w:date="2021-07-10T22:29:00Z">
        <w:r w:rsidRPr="00DF3347">
          <w:rPr>
            <w:highlight w:val="yellow"/>
            <w:rPrChange w:id="762" w:author="Jens-Rainer Ohm" w:date="2021-07-10T22:29:00Z">
              <w:rPr/>
            </w:rPrChange>
          </w:rPr>
          <w:t>TBP</w:t>
        </w:r>
      </w:ins>
    </w:p>
    <w:p w14:paraId="6311AD61" w14:textId="2390F5F8" w:rsidR="00460B6E" w:rsidRPr="00586407" w:rsidRDefault="00210EDA" w:rsidP="006E03C2">
      <w:pPr>
        <w:pStyle w:val="berschrift9"/>
        <w:rPr>
          <w:rFonts w:eastAsia="Times New Roman"/>
          <w:szCs w:val="24"/>
        </w:rPr>
      </w:pPr>
      <w:hyperlink r:id="rId275"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131D41B1" w:rsidR="00D84A9E" w:rsidRDefault="00210EDA" w:rsidP="00D84A9E">
      <w:pPr>
        <w:pStyle w:val="berschrift9"/>
        <w:rPr>
          <w:rFonts w:eastAsia="Times New Roman"/>
          <w:szCs w:val="24"/>
          <w:lang w:val="en-CA"/>
        </w:rPr>
      </w:pPr>
      <w:hyperlink r:id="rId276"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646DF199" w14:textId="2A491368" w:rsidR="00D84A9E" w:rsidRDefault="00DF3347" w:rsidP="00D84A9E">
      <w:ins w:id="763" w:author="Jens-Rainer Ohm" w:date="2021-07-10T22:29:00Z">
        <w:r w:rsidRPr="00DF3347">
          <w:rPr>
            <w:highlight w:val="yellow"/>
            <w:rPrChange w:id="764" w:author="Jens-Rainer Ohm" w:date="2021-07-10T22:29:00Z">
              <w:rPr/>
            </w:rPrChange>
          </w:rPr>
          <w:t>TBP</w:t>
        </w:r>
      </w:ins>
    </w:p>
    <w:p w14:paraId="48ED485B" w14:textId="77777777" w:rsidR="00D55CB4" w:rsidRPr="00586407" w:rsidRDefault="00210EDA" w:rsidP="006E03C2">
      <w:pPr>
        <w:pStyle w:val="berschrift9"/>
        <w:rPr>
          <w:rFonts w:eastAsia="Times New Roman"/>
          <w:color w:val="0000FF"/>
          <w:szCs w:val="24"/>
          <w:u w:val="single"/>
        </w:rPr>
      </w:pPr>
      <w:hyperlink r:id="rId277"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 [miss]</w:t>
      </w:r>
    </w:p>
    <w:p w14:paraId="354C3DD8" w14:textId="77777777" w:rsidR="00D55CB4" w:rsidRPr="00D84A9E" w:rsidRDefault="00D55CB4" w:rsidP="00D84A9E"/>
    <w:p w14:paraId="2598E7A8" w14:textId="68DA73AA" w:rsidR="00D84A9E" w:rsidRDefault="00210EDA" w:rsidP="00D84A9E">
      <w:pPr>
        <w:pStyle w:val="berschrift9"/>
        <w:rPr>
          <w:rFonts w:eastAsia="Times New Roman"/>
          <w:szCs w:val="24"/>
          <w:lang w:val="en-CA"/>
        </w:rPr>
      </w:pPr>
      <w:hyperlink r:id="rId278"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1F942EFB" w14:textId="0C38B9C8" w:rsidR="00D84A9E" w:rsidRPr="00D84A9E" w:rsidRDefault="00DF3347" w:rsidP="00D84A9E">
      <w:ins w:id="765" w:author="Jens-Rainer Ohm" w:date="2021-07-10T22:29:00Z">
        <w:r w:rsidRPr="00DF3347">
          <w:rPr>
            <w:highlight w:val="yellow"/>
            <w:rPrChange w:id="766" w:author="Jens-Rainer Ohm" w:date="2021-07-10T22:30:00Z">
              <w:rPr/>
            </w:rPrChange>
          </w:rPr>
          <w:t>TBP</w:t>
        </w:r>
      </w:ins>
    </w:p>
    <w:p w14:paraId="593F1A70" w14:textId="12DB0E15" w:rsidR="00D84A9E" w:rsidRDefault="00210EDA" w:rsidP="00D84A9E">
      <w:pPr>
        <w:pStyle w:val="berschrift9"/>
        <w:rPr>
          <w:rFonts w:eastAsia="Times New Roman"/>
          <w:szCs w:val="24"/>
          <w:lang w:val="en-CA"/>
        </w:rPr>
      </w:pPr>
      <w:hyperlink r:id="rId279"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77777777" w:rsidR="00D84A9E" w:rsidRPr="00D84A9E" w:rsidRDefault="00D84A9E" w:rsidP="00D84A9E"/>
    <w:p w14:paraId="6C7CF062" w14:textId="77777777" w:rsidR="00D84A9E" w:rsidRPr="00531362" w:rsidRDefault="00210EDA" w:rsidP="00D84A9E">
      <w:pPr>
        <w:pStyle w:val="berschrift9"/>
        <w:rPr>
          <w:rFonts w:eastAsia="Times New Roman"/>
          <w:szCs w:val="24"/>
          <w:lang w:val="en-CA"/>
        </w:rPr>
      </w:pPr>
      <w:hyperlink r:id="rId280"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6788BFD2" w14:textId="726F24D9" w:rsidR="00D84A9E" w:rsidRDefault="00DF3347" w:rsidP="003A77B4">
      <w:ins w:id="767" w:author="Jens-Rainer Ohm" w:date="2021-07-10T22:30:00Z">
        <w:r w:rsidRPr="00DF3347">
          <w:rPr>
            <w:highlight w:val="yellow"/>
            <w:rPrChange w:id="768" w:author="Jens-Rainer Ohm" w:date="2021-07-10T22:30:00Z">
              <w:rPr/>
            </w:rPrChange>
          </w:rPr>
          <w:t>TBP</w:t>
        </w:r>
      </w:ins>
    </w:p>
    <w:p w14:paraId="04789921" w14:textId="77777777" w:rsidR="00460B6E" w:rsidRPr="00586407" w:rsidRDefault="00210EDA" w:rsidP="006E03C2">
      <w:pPr>
        <w:pStyle w:val="berschrift9"/>
        <w:rPr>
          <w:rFonts w:eastAsia="Times New Roman"/>
          <w:szCs w:val="24"/>
        </w:rPr>
      </w:pPr>
      <w:hyperlink r:id="rId281"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 [miss]</w:t>
      </w:r>
    </w:p>
    <w:p w14:paraId="75D9AE9F" w14:textId="77777777" w:rsidR="00460B6E" w:rsidRDefault="00460B6E" w:rsidP="003A77B4"/>
    <w:p w14:paraId="6708CCA0" w14:textId="05056A9C" w:rsidR="001343BA" w:rsidRPr="00B03BAF" w:rsidRDefault="001343BA" w:rsidP="001343BA">
      <w:pPr>
        <w:pStyle w:val="berschrift1"/>
      </w:pPr>
      <w:bookmarkStart w:id="769" w:name="_Ref37794812"/>
      <w:bookmarkStart w:id="770" w:name="_Ref518893239"/>
      <w:bookmarkStart w:id="771" w:name="_Ref20610870"/>
      <w:bookmarkStart w:id="772" w:name="_Hlk37015736"/>
      <w:bookmarkStart w:id="773" w:name="_Ref511637164"/>
      <w:bookmarkStart w:id="774" w:name="_Ref534462031"/>
      <w:bookmarkStart w:id="775" w:name="_Ref451632402"/>
      <w:bookmarkStart w:id="776" w:name="_Ref432590081"/>
      <w:bookmarkStart w:id="777" w:name="_Ref345950302"/>
      <w:bookmarkStart w:id="778" w:name="_Ref392897275"/>
      <w:bookmarkStart w:id="779" w:name="_Ref421891381"/>
      <w:bookmarkEnd w:id="750"/>
      <w:r w:rsidRPr="00B03BAF">
        <w:t>High-level syntax (HLS) proposals (</w:t>
      </w:r>
      <w:del w:id="780" w:author="Jens-Rainer Ohm" w:date="2021-07-10T21:53:00Z">
        <w:r w:rsidR="00284715" w:rsidDel="00C11A64">
          <w:delText>17</w:delText>
        </w:r>
      </w:del>
      <w:ins w:id="781" w:author="Jens-Rainer Ohm" w:date="2021-07-10T21:53:00Z">
        <w:r w:rsidR="00C11A64">
          <w:t>16</w:t>
        </w:r>
      </w:ins>
      <w:r w:rsidRPr="00B03BAF">
        <w:t>)</w:t>
      </w:r>
      <w:bookmarkEnd w:id="769"/>
    </w:p>
    <w:p w14:paraId="72C3B4E8" w14:textId="459ADAF3" w:rsidR="005D1FAC" w:rsidRPr="00B03BAF" w:rsidRDefault="005D1FAC" w:rsidP="00E70F75">
      <w:pPr>
        <w:pStyle w:val="berschrift2"/>
        <w:rPr>
          <w:lang w:val="en-CA"/>
        </w:rPr>
      </w:pPr>
      <w:bookmarkStart w:id="782" w:name="_Ref52705340"/>
      <w:bookmarkStart w:id="783" w:name="_Ref12827202"/>
      <w:bookmarkStart w:id="784" w:name="_Ref29123495"/>
      <w:bookmarkStart w:id="785" w:name="_Ref4665758"/>
      <w:bookmarkStart w:id="786" w:name="_Ref28875693"/>
      <w:bookmarkStart w:id="787" w:name="_Ref37795079"/>
      <w:bookmarkEnd w:id="770"/>
      <w:bookmarkEnd w:id="771"/>
      <w:bookmarkEnd w:id="772"/>
      <w:r w:rsidRPr="00B03BAF">
        <w:rPr>
          <w:lang w:val="en-CA"/>
        </w:rPr>
        <w:t>AHG9: SEI message studies and proposals (</w:t>
      </w:r>
      <w:del w:id="788" w:author="Jens-Rainer Ohm" w:date="2021-07-10T21:53:00Z">
        <w:r w:rsidR="00284715" w:rsidDel="00C11A64">
          <w:rPr>
            <w:lang w:val="en-CA"/>
          </w:rPr>
          <w:delText>12</w:delText>
        </w:r>
      </w:del>
      <w:ins w:id="789" w:author="Jens-Rainer Ohm" w:date="2021-07-10T21:53:00Z">
        <w:r w:rsidR="00C11A64">
          <w:rPr>
            <w:lang w:val="en-CA"/>
          </w:rPr>
          <w:t>11</w:t>
        </w:r>
      </w:ins>
      <w:r w:rsidRPr="00B03BAF">
        <w:rPr>
          <w:lang w:val="en-CA"/>
        </w:rPr>
        <w:t>)</w:t>
      </w:r>
      <w:bookmarkEnd w:id="782"/>
    </w:p>
    <w:p w14:paraId="2D5CE605" w14:textId="7E03F16B"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del w:id="790" w:author="Jens-Rainer Ohm" w:date="2021-07-10T01:04:00Z">
        <w:r w:rsidR="00537748">
          <w:delText>XXXX</w:delText>
        </w:r>
        <w:r w:rsidR="00537748" w:rsidRPr="00B03BAF">
          <w:delText xml:space="preserve"> </w:delText>
        </w:r>
      </w:del>
      <w:ins w:id="791" w:author="Jens-Rainer Ohm" w:date="2021-07-10T01:04:00Z">
        <w:r w:rsidR="00F64ADB">
          <w:t>0125</w:t>
        </w:r>
        <w:r w:rsidR="00F64ADB" w:rsidRPr="00B03BAF">
          <w:t xml:space="preserve"> </w:t>
        </w:r>
      </w:ins>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ins w:id="792" w:author="Jens-Rainer Ohm" w:date="2021-07-10T01:04:00Z">
        <w:r w:rsidR="00F64ADB">
          <w:t xml:space="preserve"> Continued in session 12 </w:t>
        </w:r>
      </w:ins>
      <w:ins w:id="793" w:author="Jens-Rainer Ohm" w:date="2021-07-10T21:45:00Z">
        <w:r w:rsidR="0076386C">
          <w:t>23</w:t>
        </w:r>
      </w:ins>
      <w:ins w:id="794" w:author="Jens-Rainer Ohm" w:date="2021-07-10T01:05:00Z">
        <w:r w:rsidR="00F64ADB">
          <w:t>25-</w:t>
        </w:r>
      </w:ins>
      <w:ins w:id="795" w:author="Jens-Rainer Ohm" w:date="2021-07-10T21:47:00Z">
        <w:r w:rsidR="0076386C">
          <w:t>0045</w:t>
        </w:r>
      </w:ins>
      <w:ins w:id="796" w:author="Jens-Rainer Ohm" w:date="2021-07-10T01:05:00Z">
        <w:r w:rsidR="00F64ADB">
          <w:t xml:space="preserve"> UTC on Friday 9 July 2021</w:t>
        </w:r>
      </w:ins>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210EDA" w:rsidP="005E3BC0">
      <w:pPr>
        <w:pStyle w:val="berschrift9"/>
        <w:rPr>
          <w:rFonts w:eastAsia="Times New Roman"/>
          <w:szCs w:val="24"/>
          <w:lang w:val="en-CA"/>
        </w:rPr>
      </w:pPr>
      <w:hyperlink r:id="rId282"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lastRenderedPageBreak/>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77D22CC" w:rsidR="00D84A9E" w:rsidRDefault="00210EDA" w:rsidP="00C118AB">
      <w:pPr>
        <w:pStyle w:val="berschrift9"/>
        <w:rPr>
          <w:rFonts w:eastAsia="Times New Roman"/>
          <w:szCs w:val="24"/>
          <w:lang w:val="en-CA"/>
        </w:rPr>
      </w:pPr>
      <w:hyperlink r:id="rId283"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210EDA" w:rsidP="00C118AB">
      <w:pPr>
        <w:pStyle w:val="berschrift9"/>
        <w:rPr>
          <w:rFonts w:eastAsia="Times New Roman"/>
          <w:szCs w:val="24"/>
          <w:lang w:val="en-CA"/>
        </w:rPr>
      </w:pPr>
      <w:hyperlink r:id="rId284"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w:t>
      </w:r>
      <w:r w:rsidRPr="0065615D">
        <w:rPr>
          <w:noProof/>
        </w:rPr>
        <w:lastRenderedPageBreak/>
        <w:t xml:space="preserve">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67DD2B83" w:rsidR="00173741" w:rsidRDefault="00173741" w:rsidP="00EB5FA3">
      <w:r w:rsidRPr="004B1F3E">
        <w:rPr>
          <w:highlight w:val="yellow"/>
        </w:rPr>
        <w:t>Revisit</w:t>
      </w:r>
      <w:r w:rsidR="00FB3A81">
        <w:rPr>
          <w:highlight w:val="yellow"/>
        </w:rPr>
        <w:t xml:space="preserve"> after review of </w:t>
      </w:r>
      <w:r w:rsidR="00537748">
        <w:rPr>
          <w:highlight w:val="yellow"/>
        </w:rPr>
        <w:t>W0168/169</w:t>
      </w:r>
      <w:r w:rsidRPr="004B1F3E">
        <w:rPr>
          <w:highlight w:val="yellow"/>
        </w:rPr>
        <w:t>.</w:t>
      </w:r>
    </w:p>
    <w:p w14:paraId="1B78575C" w14:textId="77777777" w:rsidR="00EB5FA3" w:rsidRDefault="00EB5FA3" w:rsidP="00C118AB"/>
    <w:p w14:paraId="7217CD3D" w14:textId="08C8F148" w:rsidR="00C118AB" w:rsidRDefault="00210EDA" w:rsidP="00C118AB">
      <w:pPr>
        <w:pStyle w:val="berschrift9"/>
        <w:rPr>
          <w:rFonts w:eastAsia="Times New Roman"/>
          <w:szCs w:val="24"/>
          <w:lang w:val="en-CA"/>
        </w:rPr>
      </w:pPr>
      <w:hyperlink r:id="rId285"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210EDA" w:rsidP="00C118AB">
      <w:pPr>
        <w:pStyle w:val="berschrift9"/>
        <w:rPr>
          <w:rFonts w:eastAsia="Times New Roman"/>
          <w:szCs w:val="24"/>
          <w:lang w:val="en-CA"/>
        </w:rPr>
      </w:pPr>
      <w:hyperlink r:id="rId286"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lastRenderedPageBreak/>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0A91B170" w:rsidR="00C118AB" w:rsidRDefault="00210EDA" w:rsidP="00C118AB">
      <w:pPr>
        <w:pStyle w:val="berschrift9"/>
        <w:rPr>
          <w:rFonts w:eastAsia="Times New Roman"/>
          <w:szCs w:val="24"/>
          <w:lang w:val="en-CA"/>
        </w:rPr>
      </w:pPr>
      <w:hyperlink r:id="rId287"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250CEDC" w14:textId="617472E3" w:rsidR="00C118AB" w:rsidRDefault="00E40B0B" w:rsidP="00C118AB">
      <w:r w:rsidRPr="004B1F3E">
        <w:rPr>
          <w:highlight w:val="yellow"/>
        </w:rPr>
        <w:t>Revisit</w:t>
      </w:r>
      <w:r>
        <w:t xml:space="preserve">: </w:t>
      </w:r>
      <w:r w:rsidR="0064731E">
        <w:t>Something appears wrong, t</w:t>
      </w:r>
      <w:r>
        <w:t xml:space="preserve">o be confirmed by Jill Boyce. If the change is necessary, this should also be applied in </w:t>
      </w:r>
      <w:r w:rsidR="000D6A3B">
        <w:t>AVC and HEVC</w:t>
      </w:r>
      <w:r>
        <w:t xml:space="preserve">. </w:t>
      </w:r>
      <w:r w:rsidR="0064731E">
        <w:t>Needs to be clarified if there can be zero objects. Possibly semantics needs change rather than syntax.</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B4504A" w14:textId="2DB4BF7F" w:rsidR="0064731E" w:rsidRDefault="0064731E" w:rsidP="00C118AB">
      <w:r>
        <w:t xml:space="preserve">1.2a – </w:t>
      </w:r>
      <w:r w:rsidRPr="004B1F3E">
        <w:rPr>
          <w:highlight w:val="yellow"/>
        </w:rPr>
        <w:t>revisit</w:t>
      </w:r>
      <w:r>
        <w:t>, to be checked by Jill Boyce.</w:t>
      </w:r>
    </w:p>
    <w:p w14:paraId="0A232C54" w14:textId="0268470B" w:rsidR="0064731E" w:rsidRDefault="0064731E" w:rsidP="00C118AB"/>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0ED2D7F0" w:rsidR="0064731E" w:rsidRDefault="0064731E" w:rsidP="0064731E">
      <w:r>
        <w:t xml:space="preserve">1.2c – </w:t>
      </w:r>
      <w:r w:rsidRPr="006F3C4A">
        <w:rPr>
          <w:highlight w:val="yellow"/>
        </w:rPr>
        <w:t>revisit</w:t>
      </w:r>
      <w:r>
        <w:t>, to be checked by Jill Boyce.</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210EDA" w:rsidP="00C118AB">
      <w:pPr>
        <w:pStyle w:val="berschrift9"/>
        <w:rPr>
          <w:rFonts w:eastAsia="Times New Roman"/>
          <w:szCs w:val="24"/>
          <w:lang w:val="en-CA"/>
        </w:rPr>
      </w:pPr>
      <w:hyperlink r:id="rId288"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4E6C5DB8" w:rsidR="0051252D" w:rsidRDefault="0051252D" w:rsidP="00EB3346">
      <w:r w:rsidRPr="004B1F3E">
        <w:rPr>
          <w:highlight w:val="yellow"/>
        </w:rPr>
        <w:t>Revisit</w:t>
      </w:r>
      <w:r>
        <w:t xml:space="preserve"> – it could be tried to enroll those corrections into the consent texts (due Tuesday 13 July)</w:t>
      </w:r>
    </w:p>
    <w:p w14:paraId="64F692B5" w14:textId="77777777" w:rsidR="000D6A3B" w:rsidRPr="00C118AB" w:rsidRDefault="000D6A3B" w:rsidP="00EB3346"/>
    <w:p w14:paraId="3806AE82" w14:textId="77777777" w:rsidR="005E3BC0" w:rsidRDefault="00210EDA" w:rsidP="005E3BC0">
      <w:pPr>
        <w:pStyle w:val="berschrift9"/>
        <w:rPr>
          <w:rFonts w:eastAsia="Times New Roman"/>
          <w:szCs w:val="24"/>
          <w:lang w:val="en-CA"/>
        </w:rPr>
      </w:pPr>
      <w:hyperlink r:id="rId289"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t>
      </w:r>
      <w:r w:rsidRPr="00077903">
        <w:lastRenderedPageBreak/>
        <w:t>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210EDA" w:rsidP="00C118AB">
      <w:pPr>
        <w:pStyle w:val="berschrift9"/>
        <w:rPr>
          <w:rFonts w:eastAsia="Times New Roman"/>
          <w:szCs w:val="24"/>
          <w:lang w:val="en-CA"/>
        </w:rPr>
      </w:pPr>
      <w:hyperlink r:id="rId290"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77777777" w:rsidR="00636B04" w:rsidRDefault="00636B04" w:rsidP="00636B04">
      <w:r>
        <w:t xml:space="preserve">It is pointed out that instead it could be referenced in an external reference, e.g. to </w:t>
      </w:r>
      <w:del w:id="797" w:author="Jens-Rainer Ohm" w:date="2021-07-10T01:36:00Z">
        <w:r>
          <w:delText>RDP5</w:delText>
        </w:r>
      </w:del>
      <w:ins w:id="798" w:author="Jens-Rainer Ohm" w:date="2021-07-10T01:36:00Z">
        <w:r w:rsidR="009D0DC0">
          <w:t>SMPTE RDD5</w:t>
        </w:r>
      </w:ins>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0D671FDE" w:rsidR="00636B04" w:rsidRDefault="00636B04" w:rsidP="00636B04">
      <w:pPr>
        <w:rPr>
          <w:ins w:id="799" w:author="Jens-Rainer Ohm" w:date="2021-07-10T01:36:00Z"/>
        </w:rPr>
      </w:pPr>
      <w:r>
        <w:t xml:space="preserve">Discussion stopped here Friday July 9 0125 – </w:t>
      </w:r>
      <w:r w:rsidRPr="002F4462">
        <w:rPr>
          <w:highlight w:val="yellow"/>
        </w:rPr>
        <w:t>Revisit</w:t>
      </w:r>
      <w:r>
        <w:t xml:space="preserve"> for further discussion</w:t>
      </w:r>
      <w:ins w:id="800" w:author="Jens-Rainer Ohm" w:date="2021-07-10T01:35:00Z">
        <w:r w:rsidR="000A1E7A">
          <w:t xml:space="preserve"> based on the updated text that was provided after the initial discussion</w:t>
        </w:r>
      </w:ins>
      <w:r>
        <w:t>.</w:t>
      </w:r>
    </w:p>
    <w:p w14:paraId="582807F4" w14:textId="783E7C17" w:rsidR="009D0DC0" w:rsidRDefault="009D0DC0" w:rsidP="00636B04">
      <w:pPr>
        <w:rPr>
          <w:ins w:id="801" w:author="Jens-Rainer Ohm" w:date="2021-07-10T21:42:00Z"/>
        </w:rPr>
      </w:pPr>
      <w:ins w:id="802" w:author="Jens-Rainer Ohm" w:date="2021-07-10T01:36:00Z">
        <w:r>
          <w:t>In a short follow-up discussion</w:t>
        </w:r>
      </w:ins>
      <w:ins w:id="803" w:author="Jens-Rainer Ohm" w:date="2021-07-10T01:37:00Z">
        <w:r>
          <w:t xml:space="preserve"> during session 12, it was pointed out that a better name than “bit accurate” would be desirable to reflect that this process is not m</w:t>
        </w:r>
      </w:ins>
      <w:ins w:id="804" w:author="Jens-Rainer Ohm" w:date="2021-07-10T01:38:00Z">
        <w:r>
          <w:t>andatory.</w:t>
        </w:r>
      </w:ins>
    </w:p>
    <w:p w14:paraId="1B32D690" w14:textId="03AD4834" w:rsidR="00636B04" w:rsidRDefault="00636B04" w:rsidP="00C118AB">
      <w:pPr>
        <w:rPr>
          <w:ins w:id="805" w:author="Gary Sullivan" w:date="2021-07-09T16:33:00Z"/>
        </w:rPr>
      </w:pPr>
    </w:p>
    <w:p w14:paraId="29B7B4C1" w14:textId="3C7D23DD" w:rsidR="008B3860" w:rsidRDefault="008B3860" w:rsidP="00C118AB">
      <w:pPr>
        <w:rPr>
          <w:ins w:id="806" w:author="Gary Sullivan" w:date="2021-07-09T16:32:00Z"/>
        </w:rPr>
      </w:pPr>
      <w:ins w:id="807" w:author="Gary Sullivan" w:date="2021-07-09T16:33:00Z">
        <w:r>
          <w:t>Another version was uploaded in response to the initial discussion.</w:t>
        </w:r>
      </w:ins>
    </w:p>
    <w:p w14:paraId="525C5FE9" w14:textId="3912180E" w:rsidR="008B3860" w:rsidRDefault="008B3860" w:rsidP="00C118AB">
      <w:pPr>
        <w:rPr>
          <w:ins w:id="808" w:author="Gary Sullivan" w:date="2021-07-09T16:32:00Z"/>
        </w:rPr>
      </w:pPr>
      <w:ins w:id="809" w:author="Gary Sullivan" w:date="2021-07-09T16:33:00Z">
        <w:r>
          <w:t>Potential de</w:t>
        </w:r>
      </w:ins>
      <w:ins w:id="810" w:author="Gary Sullivan" w:date="2021-07-09T16:32:00Z">
        <w:r>
          <w:t>velopment of a technical report</w:t>
        </w:r>
      </w:ins>
      <w:ins w:id="811" w:author="Gary Sullivan" w:date="2021-07-09T16:35:00Z">
        <w:r>
          <w:t xml:space="preserve"> was suggested by the proponent.</w:t>
        </w:r>
      </w:ins>
    </w:p>
    <w:p w14:paraId="531830BD" w14:textId="4243C519" w:rsidR="008B3860" w:rsidRDefault="008B3860" w:rsidP="00C118AB">
      <w:pPr>
        <w:rPr>
          <w:ins w:id="812" w:author="Jens-Rainer Ohm" w:date="2021-07-10T22:12:00Z"/>
        </w:rPr>
      </w:pPr>
    </w:p>
    <w:p w14:paraId="71823380" w14:textId="77777777" w:rsidR="00DA0AAA" w:rsidRPr="005D785F" w:rsidRDefault="00DA0AAA">
      <w:pPr>
        <w:pStyle w:val="berschrift9"/>
        <w:rPr>
          <w:ins w:id="813" w:author="Jens-Rainer Ohm" w:date="2021-07-10T22:12:00Z"/>
          <w:rFonts w:eastAsia="Times New Roman"/>
          <w:szCs w:val="24"/>
          <w:lang w:eastAsia="en-DE"/>
        </w:rPr>
        <w:pPrChange w:id="814" w:author="Jens-Rainer Ohm" w:date="2021-07-10T22:13:00Z">
          <w:pPr>
            <w:tabs>
              <w:tab w:val="left" w:pos="880"/>
              <w:tab w:val="left" w:pos="5621"/>
            </w:tabs>
          </w:pPr>
        </w:pPrChange>
      </w:pPr>
      <w:ins w:id="815" w:author="Jens-Rainer Ohm" w:date="2021-07-10T22:12:00Z">
        <w:r w:rsidRPr="005D785F">
          <w:rPr>
            <w:rFonts w:eastAsia="Times New Roman"/>
            <w:szCs w:val="24"/>
            <w:lang w:val="en-CA" w:eastAsia="en-DE"/>
          </w:rPr>
          <w:fldChar w:fldCharType="begin"/>
        </w:r>
        <w:r w:rsidRPr="005D785F">
          <w:rPr>
            <w:rFonts w:eastAsia="Times New Roman"/>
            <w:szCs w:val="24"/>
            <w:lang w:val="en-CA" w:eastAsia="en-DE"/>
          </w:rPr>
          <w:instrText xml:space="preserve"> HYPERLINK "https://jvet-experts.org/doc_end_user/current_document.php?id=11010" </w:instrText>
        </w:r>
        <w:r w:rsidRPr="005D785F">
          <w:rPr>
            <w:rFonts w:eastAsia="Times New Roman"/>
            <w:szCs w:val="24"/>
            <w:lang w:val="en-CA" w:eastAsia="en-DE"/>
          </w:rPr>
          <w:fldChar w:fldCharType="separate"/>
        </w:r>
        <w:r w:rsidRPr="005D785F">
          <w:rPr>
            <w:rFonts w:eastAsia="Times New Roman"/>
            <w:color w:val="0000FF"/>
            <w:szCs w:val="24"/>
            <w:u w:val="single"/>
            <w:lang w:val="en-CA" w:eastAsia="en-DE"/>
          </w:rPr>
          <w:t>JVET-W0179</w:t>
        </w:r>
        <w:r w:rsidRPr="005D785F">
          <w:rPr>
            <w:rFonts w:eastAsia="Times New Roman"/>
            <w:szCs w:val="24"/>
            <w:lang w:val="en-CA" w:eastAsia="en-DE"/>
          </w:rPr>
          <w:fldChar w:fldCharType="end"/>
        </w:r>
        <w:r w:rsidRPr="005D785F">
          <w:rPr>
            <w:rFonts w:eastAsia="Times New Roman"/>
            <w:szCs w:val="24"/>
            <w:lang w:val="en-CA" w:eastAsia="en-DE"/>
          </w:rPr>
          <w:t xml:space="preserve"> Cross-check of JVET-</w:t>
        </w:r>
        <w:r w:rsidRPr="005D785F">
          <w:rPr>
            <w:rFonts w:eastAsia="Times New Roman"/>
            <w:szCs w:val="24"/>
            <w:lang w:val="en-CA"/>
          </w:rPr>
          <w:t>W0095</w:t>
        </w:r>
        <w:r w:rsidRPr="005D785F">
          <w:rPr>
            <w:rFonts w:eastAsia="Times New Roman"/>
            <w:szCs w:val="24"/>
            <w:lang w:val="en-CA" w:eastAsia="en-DE"/>
          </w:rPr>
          <w:t>: Bit-accurate grain blending process for film grain characteristics SEI message (AHG9) [C. Fogg (MovieLabs)] [late]</w:t>
        </w:r>
      </w:ins>
    </w:p>
    <w:p w14:paraId="3CED2A72" w14:textId="77777777" w:rsidR="00DA0AAA" w:rsidRDefault="00DA0AAA" w:rsidP="00C118AB">
      <w:pPr>
        <w:rPr>
          <w:ins w:id="816" w:author="Jens-Rainer Ohm" w:date="2021-07-10T21:42:00Z"/>
        </w:rPr>
      </w:pPr>
    </w:p>
    <w:p w14:paraId="6EDC3774" w14:textId="4F2BC643" w:rsidR="00C118AB" w:rsidRDefault="00210EDA" w:rsidP="00C118AB">
      <w:pPr>
        <w:pStyle w:val="berschrift9"/>
        <w:rPr>
          <w:rFonts w:eastAsia="Times New Roman"/>
          <w:szCs w:val="24"/>
          <w:lang w:val="en-CA"/>
        </w:rPr>
      </w:pPr>
      <w:hyperlink r:id="rId291"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ins w:id="817" w:author="Jens-Rainer Ohm" w:date="2021-07-10T01:39:00Z"/>
          <w:bCs/>
        </w:rPr>
      </w:pPr>
      <w:ins w:id="818" w:author="Jens-Rainer Ohm" w:date="2021-07-10T01:39:00Z">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ins>
    </w:p>
    <w:p w14:paraId="3FFB3FE5" w14:textId="77777777" w:rsidR="009D0DC0" w:rsidRDefault="009D0DC0" w:rsidP="009D0DC0">
      <w:pPr>
        <w:rPr>
          <w:ins w:id="819" w:author="Jens-Rainer Ohm" w:date="2021-07-10T01:39:00Z"/>
          <w:bCs/>
        </w:rPr>
      </w:pPr>
      <w:ins w:id="820" w:author="Jens-Rainer Ohm" w:date="2021-07-10T01:39:00Z">
        <w:r>
          <w:rPr>
            <w:bCs/>
          </w:rPr>
          <w:t>Version 2 of this contribution provides additional examples, clarifications, and some editorial corrections.</w:t>
        </w:r>
      </w:ins>
    </w:p>
    <w:p w14:paraId="341574B4" w14:textId="77777777" w:rsidR="009D0DC0" w:rsidRDefault="009D0DC0" w:rsidP="009D0DC0">
      <w:pPr>
        <w:rPr>
          <w:ins w:id="821" w:author="Jens-Rainer Ohm" w:date="2021-07-10T01:39:00Z"/>
          <w:bCs/>
        </w:rPr>
      </w:pPr>
      <w:ins w:id="822" w:author="Jens-Rainer Ohm" w:date="2021-07-10T01:39:00Z">
        <w:r>
          <w:rPr>
            <w:bCs/>
          </w:rPr>
          <w:t>Version 3 of this contribution adds Figure 3 showing a picture of the real-time grain blending process running on a smartphone.</w:t>
        </w:r>
      </w:ins>
    </w:p>
    <w:p w14:paraId="5D61D6BF" w14:textId="77777777" w:rsidR="00C118AB" w:rsidRPr="00C118AB" w:rsidRDefault="00C118AB" w:rsidP="00C118AB">
      <w:pPr>
        <w:rPr>
          <w:ins w:id="823" w:author="Jens-Rainer Ohm" w:date="2021-07-10T01:53:00Z"/>
        </w:rPr>
      </w:pPr>
    </w:p>
    <w:p w14:paraId="66E17E3B" w14:textId="776A78D7" w:rsidR="00240B84" w:rsidRDefault="00240B84" w:rsidP="00C118AB">
      <w:pPr>
        <w:rPr>
          <w:ins w:id="824" w:author="Jens-Rainer Ohm" w:date="2021-07-10T01:57:00Z"/>
        </w:rPr>
      </w:pPr>
      <w:ins w:id="825" w:author="Jens-Rainer Ohm" w:date="2021-07-10T01:53:00Z">
        <w:r>
          <w:t>S</w:t>
        </w:r>
      </w:ins>
      <w:ins w:id="826" w:author="Jens-Rainer Ohm" w:date="2021-07-10T01:56:00Z">
        <w:r w:rsidR="00913717">
          <w:t>m</w:t>
        </w:r>
      </w:ins>
      <w:ins w:id="827" w:author="Jens-Rainer Ohm" w:date="2021-07-10T01:53:00Z">
        <w:r>
          <w:t xml:space="preserve">artphone with 4 </w:t>
        </w:r>
      </w:ins>
      <w:ins w:id="828" w:author="Jens-Rainer Ohm" w:date="2021-07-10T01:56:00Z">
        <w:r w:rsidR="00913717">
          <w:t>threads</w:t>
        </w:r>
      </w:ins>
      <w:ins w:id="829" w:author="Jens-Rainer Ohm" w:date="2021-07-10T01:53:00Z">
        <w:r>
          <w:t xml:space="preserve"> was used</w:t>
        </w:r>
      </w:ins>
      <w:ins w:id="830" w:author="Jens-Rainer Ohm" w:date="2021-07-10T01:59:00Z">
        <w:r w:rsidR="00913717">
          <w:t xml:space="preserve"> for the demo sh</w:t>
        </w:r>
      </w:ins>
      <w:ins w:id="831" w:author="Jens-Rainer Ohm" w:date="2021-07-10T02:00:00Z">
        <w:r w:rsidR="00913717">
          <w:t>own during the presentation</w:t>
        </w:r>
      </w:ins>
      <w:ins w:id="832" w:author="Jens-Rainer Ohm" w:date="2021-07-10T01:54:00Z">
        <w:r>
          <w:t>, run at 1.8 GHz. SIMD op</w:t>
        </w:r>
      </w:ins>
      <w:ins w:id="833" w:author="Jens-Rainer Ohm" w:date="2021-07-10T01:57:00Z">
        <w:r w:rsidR="00913717">
          <w:t>t</w:t>
        </w:r>
      </w:ins>
      <w:ins w:id="834" w:author="Jens-Rainer Ohm" w:date="2021-07-10T01:54:00Z">
        <w:r>
          <w:t>imization</w:t>
        </w:r>
      </w:ins>
    </w:p>
    <w:p w14:paraId="44452A71" w14:textId="333B7EAD" w:rsidR="00913717" w:rsidRDefault="00913717" w:rsidP="00C118AB">
      <w:pPr>
        <w:rPr>
          <w:ins w:id="835" w:author="Jens-Rainer Ohm" w:date="2021-07-10T01:53:00Z"/>
        </w:rPr>
      </w:pPr>
      <w:ins w:id="836" w:author="Jens-Rainer Ohm" w:date="2021-07-10T01:57:00Z">
        <w:r>
          <w:t>The table in the contribution shows only the computat</w:t>
        </w:r>
      </w:ins>
      <w:ins w:id="837" w:author="Jens-Rainer Ohm" w:date="2021-07-10T01:58:00Z">
        <w:r>
          <w:t>ional resource spent for the film grain synthesis</w:t>
        </w:r>
      </w:ins>
    </w:p>
    <w:p w14:paraId="71F9746E" w14:textId="77777777" w:rsidR="00240B84" w:rsidRPr="00C118AB" w:rsidRDefault="00240B84" w:rsidP="00C118AB">
      <w:pPr>
        <w:rPr>
          <w:ins w:id="838" w:author="Jens-Rainer Ohm" w:date="2021-07-10T21:42:00Z"/>
        </w:rPr>
      </w:pPr>
    </w:p>
    <w:p w14:paraId="1FE70E15" w14:textId="77777777" w:rsidR="00C118AB" w:rsidRPr="00531362" w:rsidRDefault="00210EDA" w:rsidP="00C118AB">
      <w:pPr>
        <w:pStyle w:val="berschrift9"/>
        <w:rPr>
          <w:rFonts w:eastAsia="Times New Roman"/>
          <w:szCs w:val="24"/>
          <w:lang w:val="en-CA"/>
        </w:rPr>
      </w:pPr>
      <w:hyperlink r:id="rId292"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31CF4BCA" w:rsidR="003A77B4" w:rsidRDefault="0076386C" w:rsidP="003A77B4">
      <w:ins w:id="839" w:author="Jens-Rainer Ohm" w:date="2021-07-10T21:50:00Z">
        <w:r>
          <w:rPr>
            <w:highlight w:val="yellow"/>
          </w:rPr>
          <w:t xml:space="preserve">Was withdrawn </w:t>
        </w:r>
      </w:ins>
      <w:ins w:id="840" w:author="Jens-Rainer Ohm" w:date="2021-07-10T21:51:00Z">
        <w:r>
          <w:rPr>
            <w:highlight w:val="yellow"/>
          </w:rPr>
          <w:t>–</w:t>
        </w:r>
      </w:ins>
      <w:ins w:id="841" w:author="Jens-Rainer Ohm" w:date="2021-07-10T21:50:00Z">
        <w:r>
          <w:rPr>
            <w:highlight w:val="yellow"/>
          </w:rPr>
          <w:t xml:space="preserve"> remove.</w:t>
        </w:r>
      </w:ins>
    </w:p>
    <w:p w14:paraId="4E1F8545" w14:textId="77777777" w:rsidR="00284715" w:rsidRPr="00586407" w:rsidRDefault="00210EDA" w:rsidP="006E03C2">
      <w:pPr>
        <w:pStyle w:val="berschrift9"/>
        <w:rPr>
          <w:rFonts w:eastAsia="Times New Roman"/>
          <w:szCs w:val="24"/>
        </w:rPr>
      </w:pPr>
      <w:hyperlink r:id="rId293"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pPr>
        <w:rPr>
          <w:ins w:id="842" w:author="Gary Sullivan" w:date="2021-07-09T17:03:00Z"/>
        </w:rPr>
      </w:pPr>
      <w:ins w:id="843" w:author="Jens-Rainer Ohm" w:date="2021-07-10T02:02:00Z">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ins>
    </w:p>
    <w:p w14:paraId="4CDFE60B" w14:textId="67BD3C22" w:rsidR="00913717" w:rsidRDefault="00913717" w:rsidP="003A77B4">
      <w:pPr>
        <w:rPr>
          <w:ins w:id="844" w:author="Jens-Rainer Ohm" w:date="2021-07-10T02:04:00Z"/>
        </w:rPr>
      </w:pPr>
    </w:p>
    <w:p w14:paraId="61B8D112" w14:textId="539A2AD8" w:rsidR="00913717" w:rsidRDefault="00913717" w:rsidP="003A77B4">
      <w:pPr>
        <w:rPr>
          <w:ins w:id="845" w:author="Jens-Rainer Ohm" w:date="2021-07-10T02:07:00Z"/>
        </w:rPr>
      </w:pPr>
      <w:ins w:id="846" w:author="Jens-Rainer Ohm" w:date="2021-07-10T02:04:00Z">
        <w:r>
          <w:t xml:space="preserve">The </w:t>
        </w:r>
      </w:ins>
      <w:ins w:id="847" w:author="Jens-Rainer Ohm" w:date="2021-07-10T02:05:00Z">
        <w:r>
          <w:t>status</w:t>
        </w:r>
      </w:ins>
      <w:ins w:id="848" w:author="Jens-Rainer Ohm" w:date="2021-07-10T02:04:00Z">
        <w:r>
          <w:t xml:space="preserve"> of the </w:t>
        </w:r>
      </w:ins>
      <w:ins w:id="849" w:author="Jens-Rainer Ohm" w:date="2021-07-10T02:05:00Z">
        <w:r>
          <w:t xml:space="preserve">of the SEI message </w:t>
        </w:r>
      </w:ins>
      <w:ins w:id="850" w:author="Jens-Rainer Ohm" w:date="2021-07-10T02:06:00Z">
        <w:r>
          <w:t xml:space="preserve">in </w:t>
        </w:r>
        <w:r w:rsidRPr="00913717">
          <w:t xml:space="preserve">23090-13 </w:t>
        </w:r>
      </w:ins>
      <w:ins w:id="851" w:author="Jens-Rainer Ohm" w:date="2021-07-10T02:05:00Z">
        <w:r>
          <w:t xml:space="preserve">is currently working </w:t>
        </w:r>
      </w:ins>
      <w:ins w:id="852" w:author="Jens-Rainer Ohm" w:date="2021-07-10T02:06:00Z">
        <w:r>
          <w:t>draft, no</w:t>
        </w:r>
        <w:r w:rsidR="00011B2E">
          <w:t xml:space="preserve">t </w:t>
        </w:r>
        <w:r>
          <w:t>approved work item</w:t>
        </w:r>
        <w:r w:rsidR="00011B2E">
          <w:t>.</w:t>
        </w:r>
      </w:ins>
      <w:ins w:id="853" w:author="Jens-Rainer Ohm" w:date="2021-07-10T02:28:00Z">
        <w:r w:rsidR="00E66CBA">
          <w:t xml:space="preserve"> The concept of </w:t>
        </w:r>
      </w:ins>
      <w:ins w:id="854" w:author="Jens-Rainer Ohm" w:date="2021-07-10T02:29:00Z">
        <w:r w:rsidR="00E66CBA">
          <w:t>establishing the link to the video and VSEI specs is similar, green metadata, i.e. reserving a codepoint for something that is defi</w:t>
        </w:r>
      </w:ins>
      <w:ins w:id="855" w:author="Jens-Rainer Ohm" w:date="2021-07-10T02:30:00Z">
        <w:r w:rsidR="00E66CBA">
          <w:t>ned elsewhere.</w:t>
        </w:r>
      </w:ins>
    </w:p>
    <w:p w14:paraId="1CA0F8FE" w14:textId="4B102053" w:rsidR="00011B2E" w:rsidRDefault="00011B2E" w:rsidP="003A77B4">
      <w:pPr>
        <w:rPr>
          <w:ins w:id="856" w:author="Jens-Rainer Ohm" w:date="2021-07-10T02:14:00Z"/>
        </w:rPr>
      </w:pPr>
      <w:ins w:id="857" w:author="Jens-Rainer Ohm" w:date="2021-07-10T02:07:00Z">
        <w:r>
          <w:t>Need to clarify if the link to this SEI would better be e</w:t>
        </w:r>
      </w:ins>
      <w:ins w:id="858" w:author="Jens-Rainer Ohm" w:date="2021-07-10T02:08:00Z">
        <w:r>
          <w:t xml:space="preserve">stablished in VVC rather than VSEI. It could be </w:t>
        </w:r>
      </w:ins>
      <w:ins w:id="859" w:author="Jens-Rainer Ohm" w:date="2021-07-10T02:14:00Z">
        <w:r>
          <w:t xml:space="preserve">foreseen to be </w:t>
        </w:r>
      </w:ins>
      <w:ins w:id="860" w:author="Jens-Rainer Ohm" w:date="2021-07-10T02:08:00Z">
        <w:r>
          <w:t xml:space="preserve">carried in the video stream </w:t>
        </w:r>
      </w:ins>
      <w:ins w:id="861" w:author="Jens-Rainer Ohm" w:date="2021-07-10T02:14:00Z">
        <w:r>
          <w:t>or in</w:t>
        </w:r>
      </w:ins>
      <w:ins w:id="862" w:author="Jens-Rainer Ohm" w:date="2021-07-10T02:09:00Z">
        <w:r>
          <w:t xml:space="preserve"> systems stream.</w:t>
        </w:r>
      </w:ins>
      <w:ins w:id="863" w:author="Jens-Rainer Ohm" w:date="2021-07-10T02:31:00Z">
        <w:r w:rsidR="00E66CBA">
          <w:t xml:space="preserve"> Based </w:t>
        </w:r>
      </w:ins>
      <w:ins w:id="864" w:author="Jens-Rainer Ohm" w:date="2021-07-10T02:32:00Z">
        <w:r w:rsidR="00E66CBA">
          <w:t xml:space="preserve">on current understanding what is </w:t>
        </w:r>
        <w:r w:rsidR="00E66CBA">
          <w:lastRenderedPageBreak/>
          <w:t>planned to be included in this SEI message, it appears that the majority of these aspects would rather relate to sys</w:t>
        </w:r>
      </w:ins>
      <w:ins w:id="865" w:author="Jens-Rainer Ohm" w:date="2021-07-10T02:33:00Z">
        <w:r w:rsidR="00E66CBA">
          <w:t>tems operations and carriage in the video stream might not be necessary.</w:t>
        </w:r>
      </w:ins>
    </w:p>
    <w:p w14:paraId="0ADF674D" w14:textId="3E853313" w:rsidR="00011B2E" w:rsidRDefault="00E66CBA" w:rsidP="003A77B4">
      <w:pPr>
        <w:rPr>
          <w:ins w:id="866" w:author="Jens-Rainer Ohm" w:date="2021-07-10T02:26:00Z"/>
        </w:rPr>
      </w:pPr>
      <w:ins w:id="867" w:author="Jens-Rainer Ohm" w:date="2021-07-10T02:33:00Z">
        <w:r>
          <w:t>For example, p</w:t>
        </w:r>
      </w:ins>
      <w:ins w:id="868" w:author="Jens-Rainer Ohm" w:date="2021-07-10T02:14:00Z">
        <w:r w:rsidR="00011B2E">
          <w:t>ossible application</w:t>
        </w:r>
      </w:ins>
      <w:ins w:id="869" w:author="Jens-Rainer Ohm" w:date="2021-07-10T02:15:00Z">
        <w:r w:rsidR="00011B2E">
          <w:t>s</w:t>
        </w:r>
      </w:ins>
      <w:ins w:id="870" w:author="Jens-Rainer Ohm" w:date="2021-07-10T02:14:00Z">
        <w:r w:rsidR="00011B2E">
          <w:t xml:space="preserve"> could be subpicture extraction</w:t>
        </w:r>
      </w:ins>
      <w:ins w:id="871" w:author="Jens-Rainer Ohm" w:date="2021-07-10T02:15:00Z">
        <w:r w:rsidR="00011B2E">
          <w:t>, or substream extraction. How</w:t>
        </w:r>
      </w:ins>
      <w:ins w:id="872" w:author="Jens-Rainer Ohm" w:date="2021-07-10T02:16:00Z">
        <w:r w:rsidR="00011B2E">
          <w:t xml:space="preserve">ever, sub-bitstream extraction is not directly a task of a video decoder. </w:t>
        </w:r>
        <w:r w:rsidR="00327BBA">
          <w:t>It would be perfo</w:t>
        </w:r>
      </w:ins>
      <w:ins w:id="873" w:author="Jens-Rainer Ohm" w:date="2021-07-10T02:17:00Z">
        <w:r w:rsidR="00327BBA">
          <w:t>r</w:t>
        </w:r>
      </w:ins>
      <w:ins w:id="874" w:author="Jens-Rainer Ohm" w:date="2021-07-10T02:16:00Z">
        <w:r w:rsidR="00327BBA">
          <w:t>med</w:t>
        </w:r>
      </w:ins>
      <w:ins w:id="875" w:author="Jens-Rainer Ohm" w:date="2021-07-10T02:17:00Z">
        <w:r w:rsidR="00327BBA">
          <w:t xml:space="preserve"> by a bitstream extractor which converts it into an elementary stream </w:t>
        </w:r>
      </w:ins>
      <w:ins w:id="876" w:author="Jens-Rainer Ohm" w:date="2021-07-10T02:18:00Z">
        <w:r w:rsidR="00327BBA">
          <w:t>to be decoded by a decoder.</w:t>
        </w:r>
      </w:ins>
    </w:p>
    <w:p w14:paraId="57837D48" w14:textId="17052BCF" w:rsidR="00327BBA" w:rsidRDefault="00327BBA" w:rsidP="003A77B4">
      <w:pPr>
        <w:rPr>
          <w:ins w:id="877" w:author="Jens-Rainer Ohm" w:date="2021-07-10T02:36:00Z"/>
        </w:rPr>
      </w:pPr>
      <w:ins w:id="878" w:author="Jens-Rainer Ohm" w:date="2021-07-10T02:26:00Z">
        <w:r>
          <w:t>It is commented that it would be necessary to learn more about foreseen use case</w:t>
        </w:r>
      </w:ins>
      <w:ins w:id="879" w:author="Jens-Rainer Ohm" w:date="2021-07-10T02:27:00Z">
        <w:r w:rsidR="00E66CBA">
          <w:t>, and if the information carried in this SEI needs to be specifically aligned to VVC. If it would be universall</w:t>
        </w:r>
      </w:ins>
      <w:ins w:id="880" w:author="Jens-Rainer Ohm" w:date="2021-07-10T02:28:00Z">
        <w:r w:rsidR="00E66CBA">
          <w:t>y applicable to any standard, it might better be hosted in VSEI.</w:t>
        </w:r>
      </w:ins>
    </w:p>
    <w:p w14:paraId="3C6E57C0" w14:textId="07013DB9" w:rsidR="00E66CBA" w:rsidRDefault="00E66CBA" w:rsidP="003A77B4">
      <w:pPr>
        <w:rPr>
          <w:ins w:id="881" w:author="Jens-Rainer Ohm" w:date="2021-07-10T02:24:00Z"/>
        </w:rPr>
      </w:pPr>
      <w:ins w:id="882" w:author="Jens-Rainer Ohm" w:date="2021-07-10T02:36:00Z">
        <w:r>
          <w:t>Further action would need to be taken</w:t>
        </w:r>
      </w:ins>
      <w:ins w:id="883" w:author="Jens-Rainer Ohm" w:date="2021-07-10T02:37:00Z">
        <w:r>
          <w:t xml:space="preserve"> when </w:t>
        </w:r>
        <w:r w:rsidR="00C73DC8">
          <w:t>the specification is maturing in WG3, e.g. a mature WD pr</w:t>
        </w:r>
      </w:ins>
      <w:ins w:id="884" w:author="Jens-Rainer Ohm" w:date="2021-07-10T02:38:00Z">
        <w:r w:rsidR="00C73DC8">
          <w:t>ior to CD.</w:t>
        </w:r>
      </w:ins>
    </w:p>
    <w:p w14:paraId="0901172B" w14:textId="77777777" w:rsidR="00011B2E" w:rsidRDefault="00011B2E" w:rsidP="003A77B4">
      <w:pPr>
        <w:rPr>
          <w:ins w:id="885" w:author="Jens-Rainer Ohm" w:date="2021-07-10T21:42:00Z"/>
        </w:rPr>
      </w:pPr>
    </w:p>
    <w:p w14:paraId="09F755D4" w14:textId="7A9AD51B" w:rsidR="009E0621" w:rsidRDefault="001008AD" w:rsidP="003A77B4">
      <w:pPr>
        <w:rPr>
          <w:ins w:id="886" w:author="Gary Sullivan" w:date="2021-07-09T17:04:00Z"/>
        </w:rPr>
      </w:pPr>
      <w:ins w:id="887" w:author="Gary Sullivan" w:date="2021-07-09T17:10:00Z">
        <w:r>
          <w:t xml:space="preserve">This contribution was discussed </w:t>
        </w:r>
      </w:ins>
      <w:ins w:id="888" w:author="Gary Sullivan" w:date="2021-07-09T17:11:00Z">
        <w:r>
          <w:t xml:space="preserve">in session 12 </w:t>
        </w:r>
      </w:ins>
      <w:ins w:id="889" w:author="Gary Sullivan" w:date="2021-07-09T17:10:00Z">
        <w:r>
          <w:t xml:space="preserve">at </w:t>
        </w:r>
      </w:ins>
      <w:ins w:id="890" w:author="Gary Sullivan" w:date="2021-07-09T17:04:00Z">
        <w:r w:rsidR="009E0621">
          <w:t xml:space="preserve">0000 on Sat 10 </w:t>
        </w:r>
      </w:ins>
      <w:ins w:id="891" w:author="Gary Sullivan" w:date="2021-07-09T17:10:00Z">
        <w:r w:rsidR="009E0621">
          <w:t>July.</w:t>
        </w:r>
      </w:ins>
    </w:p>
    <w:p w14:paraId="7D2965E5" w14:textId="575F2FB1" w:rsidR="009E0621" w:rsidRDefault="009E0621" w:rsidP="003A77B4">
      <w:pPr>
        <w:rPr>
          <w:ins w:id="892" w:author="Gary Sullivan" w:date="2021-07-09T17:06:00Z"/>
        </w:rPr>
      </w:pPr>
      <w:ins w:id="893" w:author="Gary Sullivan" w:date="2021-07-09T17:05:00Z">
        <w:r>
          <w:t xml:space="preserve">It was asked what is the current status of the VDI specification development. </w:t>
        </w:r>
      </w:ins>
      <w:ins w:id="894" w:author="Gary Sullivan" w:date="2021-07-09T17:12:00Z">
        <w:r w:rsidR="001008AD">
          <w:t>The proponent said there</w:t>
        </w:r>
      </w:ins>
      <w:ins w:id="895" w:author="Gary Sullivan" w:date="2021-07-09T17:10:00Z">
        <w:r>
          <w:t xml:space="preserve"> </w:t>
        </w:r>
      </w:ins>
      <w:ins w:id="896" w:author="Gary Sullivan" w:date="2021-07-09T17:12:00Z">
        <w:r w:rsidR="001008AD">
          <w:t>was</w:t>
        </w:r>
      </w:ins>
      <w:ins w:id="897" w:author="Gary Sullivan" w:date="2021-07-09T17:10:00Z">
        <w:r>
          <w:t xml:space="preserve"> some drafted content but it</w:t>
        </w:r>
      </w:ins>
      <w:ins w:id="898" w:author="Gary Sullivan" w:date="2021-07-09T17:05:00Z">
        <w:r>
          <w:t xml:space="preserve"> is not yet an approved work item.</w:t>
        </w:r>
      </w:ins>
    </w:p>
    <w:p w14:paraId="1BE8ED42" w14:textId="2A2216AC" w:rsidR="009E0621" w:rsidRDefault="009E0621" w:rsidP="003A77B4">
      <w:pPr>
        <w:rPr>
          <w:ins w:id="899" w:author="Gary Sullivan" w:date="2021-07-09T17:13:00Z"/>
        </w:rPr>
      </w:pPr>
      <w:ins w:id="900" w:author="Gary Sullivan" w:date="2021-07-09T17:07:00Z">
        <w:r>
          <w:t xml:space="preserve">It was commented that we should consider whether it is more appropriate to put </w:t>
        </w:r>
      </w:ins>
      <w:ins w:id="901" w:author="Gary Sullivan" w:date="2021-07-09T17:11:00Z">
        <w:r w:rsidR="001008AD">
          <w:t>such a</w:t>
        </w:r>
      </w:ins>
      <w:ins w:id="902" w:author="Gary Sullivan" w:date="2021-07-09T17:07:00Z">
        <w:r>
          <w:t xml:space="preserve"> binding into VVC </w:t>
        </w:r>
      </w:ins>
      <w:ins w:id="903" w:author="Gary Sullivan" w:date="2021-07-09T17:11:00Z">
        <w:r w:rsidR="001008AD">
          <w:t>versus</w:t>
        </w:r>
      </w:ins>
      <w:ins w:id="904" w:author="Gary Sullivan" w:date="2021-07-09T17:07:00Z">
        <w:r>
          <w:t xml:space="preserve"> VSEI.</w:t>
        </w:r>
      </w:ins>
    </w:p>
    <w:p w14:paraId="78CC8D89" w14:textId="32D0DF7C" w:rsidR="00907F33" w:rsidRDefault="00907F33" w:rsidP="003A77B4">
      <w:pPr>
        <w:rPr>
          <w:ins w:id="905" w:author="Gary Sullivan" w:date="2021-07-09T17:03:00Z"/>
        </w:rPr>
      </w:pPr>
      <w:ins w:id="906" w:author="Gary Sullivan" w:date="2021-07-09T17:13:00Z">
        <w:r>
          <w:t>It was com</w:t>
        </w:r>
      </w:ins>
      <w:ins w:id="907" w:author="Gary Sullivan" w:date="2021-07-09T17:14:00Z">
        <w:r>
          <w:t>mented that there should be discussion of whether this data needs to be communicated within the video layer.</w:t>
        </w:r>
      </w:ins>
    </w:p>
    <w:p w14:paraId="1CAE0A83" w14:textId="77777777" w:rsidR="009E0621" w:rsidRDefault="009E0621" w:rsidP="003A77B4">
      <w:pPr>
        <w:rPr>
          <w:ins w:id="908" w:author="Jens-Rainer Ohm" w:date="2021-07-10T21:42:00Z"/>
        </w:rPr>
      </w:pPr>
    </w:p>
    <w:p w14:paraId="0360C953" w14:textId="0AA34BAF" w:rsidR="00E70F75" w:rsidRPr="00B03BAF" w:rsidRDefault="006776FA" w:rsidP="00E70F75">
      <w:pPr>
        <w:pStyle w:val="berschrift2"/>
        <w:rPr>
          <w:lang w:val="en-CA"/>
        </w:rPr>
      </w:pPr>
      <w:bookmarkStart w:id="909"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783"/>
      <w:bookmarkEnd w:id="784"/>
      <w:bookmarkEnd w:id="909"/>
    </w:p>
    <w:p w14:paraId="306B1AB4" w14:textId="6044EA62" w:rsidR="003A77B4" w:rsidRDefault="003A77B4" w:rsidP="003A77B4">
      <w:r w:rsidRPr="00B03BAF">
        <w:t xml:space="preserve">Contributions in this area were discussed in session </w:t>
      </w:r>
      <w:del w:id="910" w:author="Jens-Rainer Ohm" w:date="2021-07-10T02:47:00Z">
        <w:r>
          <w:delText>X</w:delText>
        </w:r>
        <w:r w:rsidRPr="00B03BAF">
          <w:delText xml:space="preserve"> </w:delText>
        </w:r>
      </w:del>
      <w:ins w:id="911" w:author="Jens-Rainer Ohm" w:date="2021-07-10T02:47:00Z">
        <w:r w:rsidR="00C73DC8">
          <w:t>12</w:t>
        </w:r>
        <w:r w:rsidR="00C73DC8" w:rsidRPr="00B03BAF">
          <w:t xml:space="preserve"> </w:t>
        </w:r>
      </w:ins>
      <w:r w:rsidRPr="00B03BAF">
        <w:t xml:space="preserve">at </w:t>
      </w:r>
      <w:del w:id="912" w:author="Jens-Rainer Ohm" w:date="2021-07-10T02:47:00Z">
        <w:r>
          <w:delText>XXXX</w:delText>
        </w:r>
      </w:del>
      <w:ins w:id="913" w:author="Jens-Rainer Ohm" w:date="2021-07-10T02:47:00Z">
        <w:r w:rsidR="00C73DC8">
          <w:t>0045</w:t>
        </w:r>
      </w:ins>
      <w:r w:rsidRPr="00B03BAF">
        <w:t>–</w:t>
      </w:r>
      <w:del w:id="914" w:author="Jens-Rainer Ohm" w:date="2021-07-10T21:47:00Z">
        <w:r w:rsidDel="0076386C">
          <w:delText>XXXX</w:delText>
        </w:r>
        <w:r w:rsidRPr="00B03BAF" w:rsidDel="0076386C">
          <w:delText xml:space="preserve"> </w:delText>
        </w:r>
      </w:del>
      <w:ins w:id="915" w:author="Jens-Rainer Ohm" w:date="2021-07-10T21:47:00Z">
        <w:r w:rsidR="0076386C">
          <w:t>0125</w:t>
        </w:r>
        <w:r w:rsidR="0076386C" w:rsidRPr="00B03BAF">
          <w:t xml:space="preserve"> </w:t>
        </w:r>
      </w:ins>
      <w:r w:rsidRPr="00B03BAF">
        <w:t xml:space="preserve">UTC on </w:t>
      </w:r>
      <w:del w:id="916" w:author="Jens-Rainer Ohm" w:date="2021-07-10T02:47:00Z">
        <w:r>
          <w:delText>XX</w:delText>
        </w:r>
        <w:r w:rsidRPr="00B03BAF">
          <w:delText xml:space="preserve">day </w:delText>
        </w:r>
      </w:del>
      <w:ins w:id="917" w:author="Jens-Rainer Ohm" w:date="2021-07-10T02:47:00Z">
        <w:r w:rsidR="00186E90">
          <w:t>Satur</w:t>
        </w:r>
        <w:r w:rsidR="00C73DC8" w:rsidRPr="00B03BAF">
          <w:t xml:space="preserve">day </w:t>
        </w:r>
      </w:ins>
      <w:del w:id="918" w:author="Jens-Rainer Ohm" w:date="2021-07-10T02:47:00Z">
        <w:r>
          <w:delText>X</w:delText>
        </w:r>
        <w:r w:rsidRPr="00B03BAF" w:rsidDel="00186E90">
          <w:delText xml:space="preserve"> </w:delText>
        </w:r>
      </w:del>
      <w:ins w:id="919" w:author="Jens-Rainer Ohm" w:date="2021-07-10T02:47:00Z">
        <w:r w:rsidR="00186E90">
          <w:t>10</w:t>
        </w:r>
        <w:r w:rsidRPr="00B03BAF">
          <w:t xml:space="preserve"> </w:t>
        </w:r>
      </w:ins>
      <w:r>
        <w:t>July</w:t>
      </w:r>
      <w:r w:rsidRPr="00B03BAF">
        <w:t xml:space="preserve"> 2021 (chaired by </w:t>
      </w:r>
      <w:del w:id="920" w:author="Jens-Rainer Ohm" w:date="2021-07-10T21:47:00Z">
        <w:r w:rsidDel="0076386C">
          <w:delText>XXX</w:delText>
        </w:r>
      </w:del>
      <w:ins w:id="921" w:author="Jens-Rainer Ohm" w:date="2021-07-10T21:47:00Z">
        <w:r w:rsidR="0076386C">
          <w:t>JRO and GJS</w:t>
        </w:r>
      </w:ins>
      <w:r w:rsidRPr="00B03BAF">
        <w:t>).</w:t>
      </w:r>
      <w:ins w:id="922" w:author="Jens-Rainer Ohm" w:date="2021-07-10T02:40:00Z">
        <w:r w:rsidR="00C73DC8">
          <w:t xml:space="preserve"> </w:t>
        </w:r>
      </w:ins>
    </w:p>
    <w:p w14:paraId="5D9212F0" w14:textId="77777777" w:rsidR="00C118AB" w:rsidRPr="00531362" w:rsidRDefault="0076386C" w:rsidP="00C118AB">
      <w:pPr>
        <w:pStyle w:val="berschrift9"/>
        <w:rPr>
          <w:del w:id="923" w:author="Jens-Rainer Ohm" w:date="2021-07-10T02:48:00Z"/>
          <w:rFonts w:eastAsia="Times New Roman"/>
          <w:szCs w:val="24"/>
          <w:lang w:val="en-CA"/>
        </w:rPr>
      </w:pPr>
      <w:del w:id="924" w:author="Jens-Rainer Ohm" w:date="2021-07-10T02:48:00Z">
        <w:r>
          <w:rPr>
            <w:b w:val="0"/>
            <w:rPrChange w:id="925" w:author="Jens-Rainer Ohm" w:date="2021-07-10T21:42:00Z">
              <w:rPr>
                <w:b w:val="0"/>
              </w:rPr>
            </w:rPrChange>
          </w:rPr>
          <w:fldChar w:fldCharType="begin"/>
        </w:r>
        <w:r>
          <w:delInstrText xml:space="preserve"> HYPERLINK "https://jvet-experts.org/doc_end_user/current_document.php?id=10962" </w:delInstrText>
        </w:r>
        <w:r>
          <w:rPr>
            <w:b w:val="0"/>
            <w:rPrChange w:id="926" w:author="Jens-Rainer Ohm" w:date="2021-07-10T21:42:00Z">
              <w:rPr>
                <w:rFonts w:eastAsia="Times New Roman"/>
                <w:b w:val="0"/>
                <w:color w:val="0000FF"/>
                <w:szCs w:val="24"/>
                <w:u w:val="single"/>
              </w:rPr>
            </w:rPrChange>
          </w:rPr>
          <w:fldChar w:fldCharType="separate"/>
        </w:r>
        <w:r w:rsidR="00C118AB" w:rsidRPr="00531362">
          <w:rPr>
            <w:rFonts w:eastAsia="Times New Roman"/>
            <w:color w:val="0000FF"/>
            <w:szCs w:val="24"/>
            <w:u w:val="single"/>
            <w:lang w:val="en-CA"/>
          </w:rPr>
          <w:delText>JVET-W0133</w:delText>
        </w:r>
        <w:r>
          <w:rPr>
            <w:b w:val="0"/>
            <w:color w:val="0000FF"/>
            <w:u w:val="single"/>
            <w:rPrChange w:id="927" w:author="Jens-Rainer Ohm" w:date="2021-07-10T21:42:00Z">
              <w:rPr>
                <w:rFonts w:eastAsia="Times New Roman"/>
                <w:b w:val="0"/>
                <w:color w:val="0000FF"/>
                <w:szCs w:val="24"/>
                <w:u w:val="single"/>
              </w:rPr>
            </w:rPrChange>
          </w:rPr>
          <w:fldChar w:fldCharType="end"/>
        </w:r>
        <w:r w:rsidR="00C118AB" w:rsidRPr="00531362">
          <w:rPr>
            <w:rFonts w:eastAsia="Times New Roman"/>
            <w:szCs w:val="24"/>
            <w:lang w:val="en-CA"/>
          </w:rPr>
          <w:delText xml:space="preserve"> Constrained RASL encoding for bitstream switching [R. Skupin, C. Bartnik, A. Wieckowski, K. Sühring, Y. Sanchez, B. Bross (HHI)] [late]</w:delText>
        </w:r>
      </w:del>
    </w:p>
    <w:p w14:paraId="59E46B3F" w14:textId="18C73F76" w:rsidR="003A77B4" w:rsidRDefault="003A77B4" w:rsidP="003A77B4">
      <w:pPr>
        <w:rPr>
          <w:del w:id="928" w:author="Jens-Rainer Ohm" w:date="2021-07-10T02:48:00Z"/>
        </w:rPr>
      </w:pPr>
    </w:p>
    <w:p w14:paraId="4013089B" w14:textId="5DDF11B9" w:rsidR="0075114D" w:rsidRDefault="00210EDA" w:rsidP="0075114D">
      <w:pPr>
        <w:pStyle w:val="berschrift9"/>
        <w:rPr>
          <w:rFonts w:eastAsia="Times New Roman"/>
          <w:szCs w:val="24"/>
          <w:lang w:val="en-CA"/>
        </w:rPr>
      </w:pPr>
      <w:hyperlink r:id="rId294"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pPr>
        <w:rPr>
          <w:ins w:id="929" w:author="Jens-Rainer Ohm" w:date="2021-07-10T02:49:00Z"/>
        </w:rPr>
      </w:pPr>
      <w:ins w:id="930" w:author="Jens-Rainer Ohm" w:date="2021-07-10T02:49:00Z">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ins>
    </w:p>
    <w:p w14:paraId="382C955D" w14:textId="359BFC48" w:rsidR="0076386C" w:rsidRDefault="0076386C" w:rsidP="0076386C">
      <w:pPr>
        <w:rPr>
          <w:ins w:id="931" w:author="Jens-Rainer Ohm" w:date="2021-07-10T21:48:00Z"/>
        </w:rPr>
      </w:pPr>
      <w:ins w:id="932" w:author="Jens-Rainer Ohm" w:date="2021-07-10T21:48:00Z">
        <w:r w:rsidRPr="00C11A64">
          <w:rPr>
            <w:highlight w:val="yellow"/>
            <w:rPrChange w:id="933" w:author="Jens-Rainer Ohm" w:date="2021-07-10T21:56:00Z">
              <w:rPr/>
            </w:rPrChange>
          </w:rPr>
          <w:t>[move to section</w:t>
        </w:r>
      </w:ins>
      <w:ins w:id="934" w:author="Jens-Rainer Ohm" w:date="2021-07-10T21:56:00Z">
        <w:r w:rsidR="00C11A64" w:rsidRPr="00C11A64">
          <w:rPr>
            <w:highlight w:val="yellow"/>
            <w:rPrChange w:id="935" w:author="Jens-Rainer Ohm" w:date="2021-07-10T21:56:00Z">
              <w:rPr/>
            </w:rPrChange>
          </w:rPr>
          <w:t xml:space="preserve"> </w:t>
        </w:r>
        <w:r w:rsidR="00C11A64" w:rsidRPr="00C11A64">
          <w:rPr>
            <w:highlight w:val="yellow"/>
            <w:rPrChange w:id="936" w:author="Jens-Rainer Ohm" w:date="2021-07-10T21:56:00Z">
              <w:rPr/>
            </w:rPrChange>
          </w:rPr>
          <w:fldChar w:fldCharType="begin"/>
        </w:r>
        <w:r w:rsidR="00C11A64" w:rsidRPr="00C11A64">
          <w:rPr>
            <w:highlight w:val="yellow"/>
            <w:rPrChange w:id="937" w:author="Jens-Rainer Ohm" w:date="2021-07-10T21:56:00Z">
              <w:rPr/>
            </w:rPrChange>
          </w:rPr>
          <w:instrText xml:space="preserve"> REF _Ref69400686 \r \h </w:instrText>
        </w:r>
      </w:ins>
      <w:r w:rsidR="00C11A64">
        <w:rPr>
          <w:highlight w:val="yellow"/>
        </w:rPr>
        <w:instrText xml:space="preserve"> \* MERGEFORMAT </w:instrText>
      </w:r>
      <w:r w:rsidR="00C11A64" w:rsidRPr="00C11A64">
        <w:rPr>
          <w:highlight w:val="yellow"/>
          <w:rPrChange w:id="938" w:author="Jens-Rainer Ohm" w:date="2021-07-10T21:56:00Z">
            <w:rPr>
              <w:highlight w:val="yellow"/>
            </w:rPr>
          </w:rPrChange>
        </w:rPr>
      </w:r>
      <w:r w:rsidR="00C11A64" w:rsidRPr="00C11A64">
        <w:rPr>
          <w:highlight w:val="yellow"/>
          <w:rPrChange w:id="939" w:author="Jens-Rainer Ohm" w:date="2021-07-10T21:56:00Z">
            <w:rPr/>
          </w:rPrChange>
        </w:rPr>
        <w:fldChar w:fldCharType="separate"/>
      </w:r>
      <w:ins w:id="940" w:author="Jens-Rainer Ohm" w:date="2021-07-10T21:56:00Z">
        <w:r w:rsidR="00C11A64" w:rsidRPr="00C11A64">
          <w:rPr>
            <w:highlight w:val="yellow"/>
            <w:rPrChange w:id="941" w:author="Jens-Rainer Ohm" w:date="2021-07-10T21:56:00Z">
              <w:rPr/>
            </w:rPrChange>
          </w:rPr>
          <w:t>5.3.4</w:t>
        </w:r>
        <w:r w:rsidR="00C11A64" w:rsidRPr="00C11A64">
          <w:rPr>
            <w:highlight w:val="yellow"/>
            <w:rPrChange w:id="942" w:author="Jens-Rainer Ohm" w:date="2021-07-10T21:56:00Z">
              <w:rPr/>
            </w:rPrChange>
          </w:rPr>
          <w:fldChar w:fldCharType="end"/>
        </w:r>
      </w:ins>
      <w:ins w:id="943" w:author="Jens-Rainer Ohm" w:date="2021-07-10T21:48:00Z">
        <w:r w:rsidRPr="00C11A64">
          <w:rPr>
            <w:highlight w:val="yellow"/>
            <w:rPrChange w:id="944" w:author="Jens-Rainer Ohm" w:date="2021-07-10T21:56:00Z">
              <w:rPr/>
            </w:rPrChange>
          </w:rPr>
          <w:t>?]</w:t>
        </w:r>
      </w:ins>
    </w:p>
    <w:p w14:paraId="216ADAAB" w14:textId="77777777" w:rsidR="0076386C" w:rsidRDefault="0076386C" w:rsidP="0076386C">
      <w:pPr>
        <w:rPr>
          <w:ins w:id="945" w:author="Jens-Rainer Ohm" w:date="2021-07-10T21:48:00Z"/>
        </w:rPr>
      </w:pPr>
      <w:ins w:id="946" w:author="Jens-Rainer Ohm" w:date="2021-07-10T21:48:00Z">
        <w:r>
          <w:t>See also W0074 and W0104.</w:t>
        </w:r>
      </w:ins>
    </w:p>
    <w:p w14:paraId="51B7BD33" w14:textId="473FC1F8" w:rsidR="0075114D" w:rsidRDefault="00186E90" w:rsidP="0075114D">
      <w:pPr>
        <w:rPr>
          <w:ins w:id="947" w:author="Gary Sullivan" w:date="2021-07-09T17:49:00Z"/>
        </w:rPr>
      </w:pPr>
      <w:ins w:id="948" w:author="Jens-Rainer Ohm" w:date="2021-07-10T02:51:00Z">
        <w:r>
          <w:t>Currently, RPR is applied after post</w:t>
        </w:r>
      </w:ins>
      <w:ins w:id="949" w:author="Jens-Rainer Ohm" w:date="2021-07-10T02:52:00Z">
        <w:r>
          <w:t>/loop</w:t>
        </w:r>
      </w:ins>
      <w:ins w:id="950" w:author="Jens-Rainer Ohm" w:date="2021-07-10T02:51:00Z">
        <w:r>
          <w:t xml:space="preserve"> filtering. The proposal </w:t>
        </w:r>
      </w:ins>
      <w:ins w:id="951" w:author="Jens-Rainer Ohm" w:date="2021-07-10T02:52:00Z">
        <w:r>
          <w:t xml:space="preserve">is to add another stage of </w:t>
        </w:r>
      </w:ins>
      <w:ins w:id="952" w:author="Jens-Rainer Ohm" w:date="2021-07-10T02:53:00Z">
        <w:r>
          <w:t xml:space="preserve">post </w:t>
        </w:r>
        <w:proofErr w:type="gramStart"/>
        <w:r>
          <w:t>filters</w:t>
        </w:r>
        <w:proofErr w:type="gramEnd"/>
        <w:r>
          <w:t xml:space="preserve"> (ALF, CCALF) after resolution conversion</w:t>
        </w:r>
      </w:ins>
      <w:ins w:id="953" w:author="Jens-Rainer Ohm" w:date="2021-07-10T03:00:00Z">
        <w:r w:rsidR="00D80A9C">
          <w:t xml:space="preserve">. </w:t>
        </w:r>
      </w:ins>
      <w:ins w:id="954" w:author="Jens-Rainer Ohm" w:date="2021-07-10T03:03:00Z">
        <w:r w:rsidR="00D80A9C">
          <w:t>In this case, also the upsampling is out of loop</w:t>
        </w:r>
      </w:ins>
    </w:p>
    <w:p w14:paraId="5531DE9A" w14:textId="39087ADD" w:rsidR="00D80A9C" w:rsidRDefault="00DA51DD" w:rsidP="0075114D">
      <w:pPr>
        <w:rPr>
          <w:ins w:id="955" w:author="Jens-Rainer Ohm" w:date="2021-07-10T02:56:00Z"/>
        </w:rPr>
      </w:pPr>
      <w:ins w:id="956" w:author="Gary Sullivan" w:date="2021-07-09T18:13:00Z">
        <w:r>
          <w:t xml:space="preserve">It was commented that </w:t>
        </w:r>
      </w:ins>
      <w:ins w:id="957" w:author="Jens-Rainer Ohm" w:date="2021-07-10T03:03:00Z">
        <w:r w:rsidR="00D80A9C">
          <w:t xml:space="preserve">also </w:t>
        </w:r>
      </w:ins>
      <w:ins w:id="958" w:author="Gary Sullivan" w:date="2021-07-09T18:13:00Z">
        <w:r>
          <w:t xml:space="preserve">the </w:t>
        </w:r>
      </w:ins>
      <w:ins w:id="959" w:author="Jens-Rainer Ohm" w:date="2021-07-10T03:03:00Z">
        <w:r w:rsidR="00D80A9C">
          <w:t>upsamp</w:t>
        </w:r>
      </w:ins>
      <w:ins w:id="960" w:author="Jens-Rainer Ohm" w:date="2021-07-10T03:04:00Z">
        <w:r w:rsidR="00D80A9C">
          <w:t>ling could be done with adaptive filters</w:t>
        </w:r>
      </w:ins>
    </w:p>
    <w:p w14:paraId="2DD3E28D" w14:textId="6A5C5440" w:rsidR="00186E90" w:rsidRDefault="00186E90" w:rsidP="0075114D">
      <w:pPr>
        <w:rPr>
          <w:ins w:id="961" w:author="Jens-Rainer Ohm" w:date="2021-07-10T03:09:00Z"/>
        </w:rPr>
      </w:pPr>
      <w:ins w:id="962" w:author="Jens-Rainer Ohm" w:date="2021-07-10T02:56:00Z">
        <w:r>
          <w:t xml:space="preserve">It is </w:t>
        </w:r>
      </w:ins>
      <w:ins w:id="963" w:author="Jens-Rainer Ohm" w:date="2021-07-10T03:02:00Z">
        <w:r w:rsidR="00D80A9C">
          <w:t>further</w:t>
        </w:r>
      </w:ins>
      <w:ins w:id="964" w:author="Jens-Rainer Ohm" w:date="2021-07-10T02:56:00Z">
        <w:r>
          <w:t xml:space="preserve"> mentioned that the ALF stage before up</w:t>
        </w:r>
      </w:ins>
      <w:ins w:id="965" w:author="Jens-Rainer Ohm" w:date="2021-07-10T02:57:00Z">
        <w:r>
          <w:t>sampling</w:t>
        </w:r>
      </w:ins>
      <w:ins w:id="966" w:author="Jens-Rainer Ohm" w:date="2021-07-10T02:59:00Z">
        <w:r w:rsidR="00D80A9C">
          <w:t xml:space="preserve"> could be omitted</w:t>
        </w:r>
      </w:ins>
    </w:p>
    <w:p w14:paraId="731900ED" w14:textId="0F1BB149" w:rsidR="007151C3" w:rsidRDefault="007151C3" w:rsidP="0075114D">
      <w:pPr>
        <w:rPr>
          <w:ins w:id="967" w:author="Jens-Rainer Ohm" w:date="2021-07-10T03:13:00Z"/>
        </w:rPr>
      </w:pPr>
      <w:ins w:id="968" w:author="Jens-Rainer Ohm" w:date="2021-07-10T03:09:00Z">
        <w:r>
          <w:t xml:space="preserve">It is also pointed out that the </w:t>
        </w:r>
      </w:ins>
      <w:ins w:id="969" w:author="Gary Sullivan" w:date="2021-07-09T18:13:00Z">
        <w:r w:rsidR="00DA51DD">
          <w:t xml:space="preserve">reported results may </w:t>
        </w:r>
      </w:ins>
      <w:ins w:id="970" w:author="Jens-Rainer Ohm" w:date="2021-07-10T21:49:00Z">
        <w:r w:rsidR="0076386C">
          <w:t xml:space="preserve">not </w:t>
        </w:r>
      </w:ins>
      <w:ins w:id="971" w:author="Gary Sullivan" w:date="2021-07-09T18:13:00Z">
        <w:r w:rsidR="00DA51DD">
          <w:t xml:space="preserve">be related to </w:t>
        </w:r>
      </w:ins>
      <w:ins w:id="972" w:author="Jens-Rainer Ohm" w:date="2021-07-10T03:10:00Z">
        <w:r>
          <w:t>RPR, as RPR is conducted in the loop, and here everything is out-of-loop.</w:t>
        </w:r>
      </w:ins>
    </w:p>
    <w:p w14:paraId="76466286" w14:textId="3023511E" w:rsidR="007151C3" w:rsidRDefault="007151C3" w:rsidP="0075114D">
      <w:pPr>
        <w:rPr>
          <w:ins w:id="973" w:author="Jens-Rainer Ohm" w:date="2021-07-10T03:17:00Z"/>
        </w:rPr>
      </w:pPr>
      <w:ins w:id="974" w:author="Jens-Rainer Ohm" w:date="2021-07-10T03:13:00Z">
        <w:r>
          <w:t xml:space="preserve">The gain in chroma </w:t>
        </w:r>
      </w:ins>
      <w:ins w:id="975" w:author="Jens-Rainer Ohm" w:date="2021-07-10T03:17:00Z">
        <w:r>
          <w:t xml:space="preserve">in this proposal </w:t>
        </w:r>
      </w:ins>
      <w:ins w:id="976" w:author="Jens-Rainer Ohm" w:date="2021-07-10T03:13:00Z">
        <w:r>
          <w:t>is likely due to the</w:t>
        </w:r>
      </w:ins>
      <w:ins w:id="977" w:author="Jens-Rainer Ohm" w:date="2021-07-10T03:14:00Z">
        <w:r>
          <w:t xml:space="preserve"> additional </w:t>
        </w:r>
      </w:ins>
      <w:ins w:id="978" w:author="Jens-Rainer Ohm" w:date="2021-07-10T03:17:00Z">
        <w:r>
          <w:t>CCALF</w:t>
        </w:r>
      </w:ins>
    </w:p>
    <w:p w14:paraId="4D32D9E2" w14:textId="06F93F75" w:rsidR="00A661C6" w:rsidRDefault="00A132A6" w:rsidP="0075114D">
      <w:pPr>
        <w:rPr>
          <w:ins w:id="979" w:author="Gary Sullivan" w:date="2021-07-09T18:13:00Z"/>
        </w:rPr>
      </w:pPr>
      <w:ins w:id="980" w:author="Jens-Rainer Ohm" w:date="2021-07-10T03:18:00Z">
        <w:r>
          <w:lastRenderedPageBreak/>
          <w:t>It is also</w:t>
        </w:r>
      </w:ins>
      <w:ins w:id="981" w:author="Jens-Rainer Ohm" w:date="2021-07-10T03:17:00Z">
        <w:r>
          <w:t xml:space="preserve"> mention</w:t>
        </w:r>
      </w:ins>
      <w:ins w:id="982" w:author="Jens-Rainer Ohm" w:date="2021-07-10T03:18:00Z">
        <w:r>
          <w:t>ed</w:t>
        </w:r>
      </w:ins>
      <w:ins w:id="983" w:author="Jens-Rainer Ohm" w:date="2021-07-10T03:17:00Z">
        <w:r>
          <w:t xml:space="preserve"> that the loss in c</w:t>
        </w:r>
      </w:ins>
      <w:ins w:id="984" w:author="Jens-Rainer Ohm" w:date="2021-07-10T03:18:00Z">
        <w:r>
          <w:t xml:space="preserve">hroma for RPR upsampling may be due to chroma </w:t>
        </w:r>
      </w:ins>
      <w:ins w:id="985" w:author="Gary Sullivan" w:date="2021-07-09T18:13:00Z">
        <w:r w:rsidR="00DA51DD">
          <w:t xml:space="preserve">phase </w:t>
        </w:r>
      </w:ins>
      <w:ins w:id="986" w:author="Jens-Rainer Ohm" w:date="2021-07-10T03:18:00Z">
        <w:r>
          <w:t>misalignment in upsampling</w:t>
        </w:r>
      </w:ins>
      <w:ins w:id="987" w:author="Jens-Rainer Ohm" w:date="2021-07-10T03:19:00Z">
        <w:r>
          <w:t xml:space="preserve"> (which would not cause visual artifacts, but bad PSNR)</w:t>
        </w:r>
      </w:ins>
      <w:ins w:id="988" w:author="Jens-Rainer Ohm" w:date="2021-07-10T03:28:00Z">
        <w:r w:rsidR="00763653">
          <w:t xml:space="preserve">. It </w:t>
        </w:r>
      </w:ins>
      <w:ins w:id="989" w:author="Jens-Rainer Ohm" w:date="2021-07-10T03:29:00Z">
        <w:r w:rsidR="00763653">
          <w:t xml:space="preserve">is mentioned that it </w:t>
        </w:r>
      </w:ins>
      <w:ins w:id="990" w:author="Jens-Rainer Ohm" w:date="2021-07-10T03:28:00Z">
        <w:r w:rsidR="00763653">
          <w:t xml:space="preserve">could be expected that also spatial scalability using RPR filters would have a </w:t>
        </w:r>
      </w:ins>
      <w:ins w:id="991" w:author="Jens-Rainer Ohm" w:date="2021-07-10T03:29:00Z">
        <w:r w:rsidR="00763653">
          <w:t>bad compression performance for chroma</w:t>
        </w:r>
      </w:ins>
      <w:ins w:id="992" w:author="Jens-Rainer Ohm" w:date="2021-07-10T21:50:00Z">
        <w:r w:rsidR="0076386C">
          <w:t xml:space="preserve"> phase mis</w:t>
        </w:r>
      </w:ins>
      <w:ins w:id="993" w:author="Gary Sullivan" w:date="2021-07-09T18:13:00Z">
        <w:r w:rsidR="00DA51DD">
          <w:t>alignment.</w:t>
        </w:r>
      </w:ins>
    </w:p>
    <w:p w14:paraId="5BC29BF0" w14:textId="53E52C64" w:rsidR="00763653" w:rsidRDefault="00A132A6" w:rsidP="0075114D">
      <w:pPr>
        <w:rPr>
          <w:ins w:id="994" w:author="Jens-Rainer Ohm" w:date="2021-07-10T03:27:00Z"/>
        </w:rPr>
      </w:pPr>
      <w:ins w:id="995" w:author="Jens-Rainer Ohm" w:date="2021-07-10T03:25:00Z">
        <w:r>
          <w:t xml:space="preserve">The proponents suggest to </w:t>
        </w:r>
      </w:ins>
      <w:ins w:id="996" w:author="Jens-Rainer Ohm" w:date="2021-07-10T03:26:00Z">
        <w:r>
          <w:t>study this in EE2, but that may be premature without understanding the reason for the chroma loss in RPR upsampl</w:t>
        </w:r>
      </w:ins>
      <w:ins w:id="997" w:author="Jens-Rainer Ohm" w:date="2021-07-10T03:27:00Z">
        <w:r>
          <w:t>ing.</w:t>
        </w:r>
      </w:ins>
    </w:p>
    <w:p w14:paraId="3E1CA92E" w14:textId="77777777" w:rsidR="00DA51DD" w:rsidRPr="0075114D" w:rsidRDefault="00A132A6" w:rsidP="0075114D">
      <w:ins w:id="998" w:author="Jens-Rainer Ohm" w:date="2021-07-10T03:27:00Z">
        <w:r>
          <w:t xml:space="preserve">Discussion stopped here Saturday 10 July 0130 - </w:t>
        </w:r>
        <w:r w:rsidR="00763653" w:rsidRPr="00763653">
          <w:rPr>
            <w:highlight w:val="yellow"/>
            <w:rPrChange w:id="999" w:author="Jens-Rainer Ohm" w:date="2021-07-10T03:27:00Z">
              <w:rPr/>
            </w:rPrChange>
          </w:rPr>
          <w:t>continue</w:t>
        </w:r>
      </w:ins>
    </w:p>
    <w:p w14:paraId="353DF70E" w14:textId="51FA7D9A" w:rsidR="0075114D" w:rsidRDefault="00210EDA" w:rsidP="0075114D">
      <w:pPr>
        <w:pStyle w:val="berschrift9"/>
        <w:rPr>
          <w:rFonts w:eastAsia="Times New Roman"/>
          <w:szCs w:val="24"/>
          <w:lang w:val="en-CA"/>
        </w:rPr>
      </w:pPr>
      <w:hyperlink r:id="rId295"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11B16792" w14:textId="1E040641" w:rsidR="0075114D" w:rsidRDefault="0076386C" w:rsidP="0075114D">
      <w:pPr>
        <w:rPr>
          <w:ins w:id="1000" w:author="Gary Sullivan" w:date="2021-07-09T18:23:00Z"/>
        </w:rPr>
      </w:pPr>
      <w:ins w:id="1001" w:author="Jens-Rainer Ohm" w:date="2021-07-10T21:51:00Z">
        <w:r w:rsidRPr="0076386C">
          <w:rPr>
            <w:highlight w:val="yellow"/>
            <w:rPrChange w:id="1002" w:author="Jens-Rainer Ohm" w:date="2021-07-10T21:51:00Z">
              <w:rPr/>
            </w:rPrChange>
          </w:rPr>
          <w:t>TBP</w:t>
        </w:r>
      </w:ins>
    </w:p>
    <w:p w14:paraId="0466A812" w14:textId="789B56BA" w:rsidR="0042283C" w:rsidRDefault="0042283C" w:rsidP="0042283C">
      <w:pPr>
        <w:rPr>
          <w:ins w:id="1003" w:author="Gary Sullivan" w:date="2021-07-09T18:23:00Z"/>
        </w:rPr>
      </w:pPr>
      <w:ins w:id="1004" w:author="Gary Sullivan" w:date="2021-07-09T18:23:00Z">
        <w:r>
          <w:t>See also W0073</w:t>
        </w:r>
        <w:del w:id="1005" w:author="Jens-Rainer Ohm" w:date="2021-07-10T21:51:00Z">
          <w:r w:rsidDel="0076386C">
            <w:delText xml:space="preserve"> and W0104</w:delText>
          </w:r>
        </w:del>
        <w:r>
          <w:t>.</w:t>
        </w:r>
      </w:ins>
    </w:p>
    <w:p w14:paraId="4EF77F8A" w14:textId="07E4A9C7" w:rsidR="0042283C" w:rsidRDefault="0042283C" w:rsidP="0075114D">
      <w:pPr>
        <w:rPr>
          <w:ins w:id="1006" w:author="Gary Sullivan" w:date="2021-07-09T18:23:00Z"/>
        </w:rPr>
      </w:pPr>
    </w:p>
    <w:p w14:paraId="6A51E632" w14:textId="77777777" w:rsidR="0042283C" w:rsidRPr="0075114D" w:rsidRDefault="0042283C" w:rsidP="0075114D">
      <w:pPr>
        <w:rPr>
          <w:ins w:id="1007" w:author="Jens-Rainer Ohm" w:date="2021-07-10T21:42:00Z"/>
        </w:rPr>
      </w:pPr>
    </w:p>
    <w:p w14:paraId="253B9846" w14:textId="77777777" w:rsidR="0075114D" w:rsidRPr="00531362" w:rsidRDefault="00210EDA" w:rsidP="0075114D">
      <w:pPr>
        <w:pStyle w:val="berschrift9"/>
        <w:rPr>
          <w:rFonts w:eastAsia="Times New Roman"/>
          <w:szCs w:val="24"/>
          <w:lang w:val="en-CA"/>
        </w:rPr>
      </w:pPr>
      <w:hyperlink r:id="rId296"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EDA57ED" w14:textId="0B9D7B4F" w:rsidR="0075114D" w:rsidRDefault="0076386C" w:rsidP="003A77B4">
      <w:ins w:id="1008" w:author="Jens-Rainer Ohm" w:date="2021-07-10T21:51:00Z">
        <w:r w:rsidRPr="0076386C">
          <w:rPr>
            <w:highlight w:val="yellow"/>
            <w:rPrChange w:id="1009" w:author="Jens-Rainer Ohm" w:date="2021-07-10T21:51:00Z">
              <w:rPr/>
            </w:rPrChange>
          </w:rPr>
          <w:t>TBP</w:t>
        </w:r>
      </w:ins>
    </w:p>
    <w:p w14:paraId="45BE6B68" w14:textId="77777777" w:rsidR="00186E90" w:rsidRPr="00531362" w:rsidRDefault="00186E90" w:rsidP="00186E90">
      <w:pPr>
        <w:pStyle w:val="berschrift9"/>
        <w:rPr>
          <w:ins w:id="1010" w:author="Jens-Rainer Ohm" w:date="2021-07-10T02:48:00Z"/>
          <w:rFonts w:eastAsia="Times New Roman"/>
          <w:szCs w:val="24"/>
          <w:lang w:val="en-CA"/>
        </w:rPr>
      </w:pPr>
      <w:ins w:id="1011" w:author="Jens-Rainer Ohm" w:date="2021-07-10T02:48:00Z">
        <w:r>
          <w:fldChar w:fldCharType="begin"/>
        </w:r>
        <w:r>
          <w:instrText xml:space="preserve"> HYPERLINK "https://jvet-experts.org/doc_end_user/current_document.php?id=10962" </w:instrText>
        </w:r>
        <w:r>
          <w:fldChar w:fldCharType="separate"/>
        </w:r>
        <w:r w:rsidRPr="00531362">
          <w:rPr>
            <w:rFonts w:eastAsia="Times New Roman"/>
            <w:color w:val="0000FF"/>
            <w:szCs w:val="24"/>
            <w:u w:val="single"/>
            <w:lang w:val="en-CA"/>
          </w:rPr>
          <w:t>JVET-W0133</w:t>
        </w:r>
        <w:r>
          <w:rPr>
            <w:rFonts w:eastAsia="Times New Roman"/>
            <w:color w:val="0000FF"/>
            <w:szCs w:val="24"/>
            <w:u w:val="single"/>
            <w:lang w:val="en-CA"/>
          </w:rPr>
          <w:fldChar w:fldCharType="end"/>
        </w:r>
        <w:r w:rsidRPr="00531362">
          <w:rPr>
            <w:rFonts w:eastAsia="Times New Roman"/>
            <w:szCs w:val="24"/>
            <w:lang w:val="en-CA"/>
          </w:rPr>
          <w:t xml:space="preserve"> Constrained RASL encoding for bitstream switching [R. Skupin, C. Bartnik, A. Wieckowski, K. Sühring, Y. Sanchez, B. Bross (HHI)] [late]</w:t>
        </w:r>
      </w:ins>
    </w:p>
    <w:p w14:paraId="352B49AE" w14:textId="497868F8" w:rsidR="00186E90" w:rsidRDefault="0076386C" w:rsidP="00186E90">
      <w:pPr>
        <w:rPr>
          <w:ins w:id="1012" w:author="Jens-Rainer Ohm" w:date="2021-07-10T02:48:00Z"/>
        </w:rPr>
      </w:pPr>
      <w:ins w:id="1013" w:author="Jens-Rainer Ohm" w:date="2021-07-10T21:52:00Z">
        <w:r w:rsidRPr="0076386C">
          <w:rPr>
            <w:highlight w:val="yellow"/>
            <w:rPrChange w:id="1014" w:author="Jens-Rainer Ohm" w:date="2021-07-10T21:52:00Z">
              <w:rPr/>
            </w:rPrChange>
          </w:rPr>
          <w:t>TBP</w:t>
        </w:r>
      </w:ins>
    </w:p>
    <w:p w14:paraId="239154D2" w14:textId="2B5FBF1F" w:rsidR="00284715" w:rsidRDefault="00210EDA" w:rsidP="006E03C2">
      <w:pPr>
        <w:pStyle w:val="berschrift9"/>
        <w:rPr>
          <w:ins w:id="1015" w:author="Jens-Rainer Ohm" w:date="2021-07-10T21:52:00Z"/>
          <w:rFonts w:eastAsia="Times New Roman"/>
          <w:szCs w:val="24"/>
          <w:lang w:val="en-CA"/>
        </w:rPr>
      </w:pPr>
      <w:hyperlink r:id="rId297"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333D79D" w14:textId="048719B9" w:rsidR="0076386C" w:rsidRPr="0076386C" w:rsidRDefault="0076386C">
      <w:pPr>
        <w:rPr>
          <w:rPrChange w:id="1016" w:author="Jens-Rainer Ohm" w:date="2021-07-10T21:52:00Z">
            <w:rPr>
              <w:rFonts w:eastAsia="Times New Roman"/>
              <w:szCs w:val="24"/>
            </w:rPr>
          </w:rPrChange>
        </w:rPr>
        <w:pPrChange w:id="1017" w:author="Jens-Rainer Ohm" w:date="2021-07-10T21:52:00Z">
          <w:pPr>
            <w:pStyle w:val="berschrift9"/>
          </w:pPr>
        </w:pPrChange>
      </w:pPr>
      <w:ins w:id="1018" w:author="Jens-Rainer Ohm" w:date="2021-07-10T21:52:00Z">
        <w:r w:rsidRPr="0076386C">
          <w:rPr>
            <w:highlight w:val="yellow"/>
            <w:rPrChange w:id="1019" w:author="Jens-Rainer Ohm" w:date="2021-07-10T21:52:00Z">
              <w:rPr>
                <w:b w:val="0"/>
              </w:rPr>
            </w:rPrChange>
          </w:rPr>
          <w:t>TBP</w:t>
        </w:r>
      </w:ins>
    </w:p>
    <w:p w14:paraId="59B73795" w14:textId="16A44ADC" w:rsidR="00EF61CF" w:rsidRPr="00B03BAF" w:rsidRDefault="00DE54BB" w:rsidP="00EF61CF">
      <w:pPr>
        <w:pStyle w:val="berschrift1"/>
      </w:pPr>
      <w:bookmarkStart w:id="1020" w:name="_Ref432847868"/>
      <w:bookmarkStart w:id="1021" w:name="_Ref503621255"/>
      <w:bookmarkStart w:id="1022" w:name="_Ref518893023"/>
      <w:bookmarkStart w:id="1023" w:name="_Ref526759020"/>
      <w:bookmarkStart w:id="1024" w:name="_Ref534462118"/>
      <w:bookmarkStart w:id="1025" w:name="_Ref20611004"/>
      <w:bookmarkStart w:id="1026" w:name="_Ref37795170"/>
      <w:bookmarkStart w:id="1027" w:name="_Ref52705416"/>
      <w:bookmarkEnd w:id="773"/>
      <w:bookmarkEnd w:id="774"/>
      <w:bookmarkEnd w:id="775"/>
      <w:bookmarkEnd w:id="776"/>
      <w:bookmarkEnd w:id="785"/>
      <w:bookmarkEnd w:id="786"/>
      <w:bookmarkEnd w:id="787"/>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777"/>
      <w:bookmarkEnd w:id="778"/>
      <w:r w:rsidR="00EA2B76" w:rsidRPr="00B03BAF">
        <w:t xml:space="preserve">, and </w:t>
      </w:r>
      <w:bookmarkEnd w:id="779"/>
      <w:bookmarkEnd w:id="1020"/>
      <w:bookmarkEnd w:id="1021"/>
      <w:bookmarkEnd w:id="1022"/>
      <w:bookmarkEnd w:id="1023"/>
      <w:bookmarkEnd w:id="1024"/>
      <w:bookmarkEnd w:id="1025"/>
      <w:bookmarkEnd w:id="1026"/>
      <w:bookmarkEnd w:id="1027"/>
      <w:r w:rsidR="00912882" w:rsidRPr="00B03BAF">
        <w:t>liaison communications</w:t>
      </w:r>
    </w:p>
    <w:p w14:paraId="0161F312" w14:textId="43947B83" w:rsidR="009F273C" w:rsidRPr="00B03BAF" w:rsidRDefault="00F0580B" w:rsidP="00D730C4">
      <w:pPr>
        <w:pStyle w:val="berschrift2"/>
        <w:rPr>
          <w:lang w:val="en-CA"/>
        </w:rPr>
      </w:pPr>
      <w:r w:rsidRPr="00B03BAF">
        <w:rPr>
          <w:lang w:val="en-CA"/>
        </w:rPr>
        <w:t>JVET p</w:t>
      </w:r>
      <w:r w:rsidR="00D730C4" w:rsidRPr="00B03BAF">
        <w:rPr>
          <w:lang w:val="en-CA"/>
        </w:rPr>
        <w:t>lenaries</w:t>
      </w:r>
      <w:r w:rsidR="00EE75F6">
        <w:rPr>
          <w:lang w:val="en-CA"/>
        </w:rPr>
        <w:t xml:space="preserve"> (</w:t>
      </w:r>
      <w:r w:rsidR="00EE75F6" w:rsidRPr="00EE75F6">
        <w:rPr>
          <w:highlight w:val="yellow"/>
          <w:lang w:val="en-CA"/>
        </w:rPr>
        <w:t>update</w:t>
      </w:r>
      <w:r w:rsidR="00EE75F6">
        <w:rPr>
          <w:lang w:val="en-CA"/>
        </w:rPr>
        <w:t>)</w:t>
      </w:r>
    </w:p>
    <w:p w14:paraId="4CFD4C69" w14:textId="6F788293"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EE75F6">
        <w:t>XX</w:t>
      </w:r>
      <w:r w:rsidR="008B047F" w:rsidRPr="00B03BAF">
        <w:t xml:space="preserve">day </w:t>
      </w:r>
      <w:r w:rsidR="00EE75F6">
        <w:t>X</w:t>
      </w:r>
      <w:r w:rsidR="008B047F" w:rsidRPr="00B03BAF">
        <w:t xml:space="preserve"> </w:t>
      </w:r>
      <w:r w:rsidR="00EE75F6">
        <w:t>July</w:t>
      </w:r>
      <w:r w:rsidRPr="00B03BAF">
        <w:t xml:space="preserve"> </w:t>
      </w:r>
      <w:r w:rsidR="00EE75F6">
        <w:t>XX</w:t>
      </w:r>
      <w:r w:rsidR="008B047F" w:rsidRPr="00B03BAF">
        <w:t>00</w:t>
      </w:r>
      <w:r w:rsidR="00D10946">
        <w:t>–</w:t>
      </w:r>
      <w:r w:rsidR="00EE75F6">
        <w:t>XX</w:t>
      </w:r>
      <w:r w:rsidR="008B047F" w:rsidRPr="00B03BAF">
        <w:t>00</w:t>
      </w:r>
      <w:r w:rsidR="00D10946">
        <w:t>)</w:t>
      </w:r>
      <w:r w:rsidR="00D730C4" w:rsidRPr="00B03BAF">
        <w:t>:</w:t>
      </w:r>
    </w:p>
    <w:p w14:paraId="7429D233" w14:textId="644CCE7C" w:rsidR="007F5BC5" w:rsidRPr="00B03BAF" w:rsidRDefault="008B047F" w:rsidP="007B03F5">
      <w:pPr>
        <w:keepNext/>
        <w:numPr>
          <w:ilvl w:val="0"/>
          <w:numId w:val="36"/>
        </w:numPr>
      </w:pPr>
      <w:r w:rsidRPr="00B03BAF">
        <w:t>Planning of</w:t>
      </w:r>
      <w:r w:rsidR="00AD7499" w:rsidRPr="00B03BAF">
        <w:t xml:space="preserve"> output documents: Standard parts &amp; DoCs, CE &amp; EE descriptions, verification test plan &amp; report?</w:t>
      </w:r>
    </w:p>
    <w:p w14:paraId="1D32E108" w14:textId="32E803A5" w:rsidR="00FE597C" w:rsidRPr="00B03BAF" w:rsidRDefault="00FE597C" w:rsidP="007B03F5">
      <w:pPr>
        <w:keepNext/>
        <w:numPr>
          <w:ilvl w:val="1"/>
          <w:numId w:val="36"/>
        </w:numPr>
      </w:pPr>
      <w:r w:rsidRPr="00B03BAF">
        <w:t xml:space="preserve">Summary of voting </w:t>
      </w:r>
      <w:r w:rsidR="006E4C63">
        <w:t xml:space="preserve">for ISO/IEC </w:t>
      </w:r>
      <w:r w:rsidRPr="00B03BAF">
        <w:t>23091-2: m56377</w:t>
      </w:r>
      <w:r w:rsidR="00471244" w:rsidRPr="00B03BAF">
        <w:t xml:space="preserve"> – </w:t>
      </w:r>
      <w:r w:rsidR="005A0C2A">
        <w:t>GJS</w:t>
      </w:r>
      <w:r w:rsidR="005A0C2A" w:rsidRPr="00B03BAF">
        <w:t xml:space="preserve"> </w:t>
      </w:r>
      <w:r w:rsidR="005A0C2A">
        <w:t>was to prepare</w:t>
      </w:r>
      <w:r w:rsidR="009732D2" w:rsidRPr="00B03BAF">
        <w:t xml:space="preserve"> </w:t>
      </w:r>
      <w:r w:rsidR="005A0C2A">
        <w:t xml:space="preserve">a candidate </w:t>
      </w:r>
      <w:r w:rsidR="009732D2" w:rsidRPr="00B03BAF">
        <w:t>DoC</w:t>
      </w:r>
      <w:r w:rsidR="005A0C2A">
        <w:t>R</w:t>
      </w:r>
    </w:p>
    <w:p w14:paraId="0EF28DB0" w14:textId="6E599837" w:rsidR="009732D2" w:rsidRPr="00B03BAF" w:rsidRDefault="00791B88" w:rsidP="007B03F5">
      <w:pPr>
        <w:numPr>
          <w:ilvl w:val="1"/>
          <w:numId w:val="36"/>
        </w:numPr>
      </w:pPr>
      <w:r w:rsidRPr="00B03BAF">
        <w:t>L</w:t>
      </w:r>
      <w:r w:rsidR="009732D2" w:rsidRPr="00B03BAF">
        <w:t>iaison output</w:t>
      </w:r>
      <w:r w:rsidRPr="00B03BAF">
        <w:t xml:space="preserve"> to JPEG about progress in NN video coding </w:t>
      </w:r>
      <w:r w:rsidR="00EE5176" w:rsidRPr="00B03BAF">
        <w:t>–</w:t>
      </w:r>
      <w:r w:rsidRPr="00B03BAF">
        <w:t xml:space="preserve"> </w:t>
      </w:r>
      <w:r w:rsidR="00EE5176" w:rsidRPr="00B03BAF">
        <w:t>Gary</w:t>
      </w:r>
      <w:r w:rsidR="005A0C2A">
        <w:t xml:space="preserve"> Sullivan and </w:t>
      </w:r>
      <w:r w:rsidR="00EE5176" w:rsidRPr="00B03BAF">
        <w:t>Elena</w:t>
      </w:r>
      <w:r w:rsidR="005A0C2A">
        <w:t xml:space="preserve"> Alshina were </w:t>
      </w:r>
      <w:r w:rsidR="00D10946">
        <w:t xml:space="preserve">asked </w:t>
      </w:r>
      <w:r w:rsidR="005A0C2A">
        <w:t xml:space="preserve">to </w:t>
      </w:r>
      <w:r w:rsidR="00D10946">
        <w:t xml:space="preserve">coordinate </w:t>
      </w:r>
      <w:r w:rsidR="005A0C2A">
        <w:t>prepar</w:t>
      </w:r>
      <w:r w:rsidR="00D10946">
        <w:t>ation of</w:t>
      </w:r>
      <w:r w:rsidR="005A0C2A">
        <w:t xml:space="preserve"> text to be sent</w:t>
      </w:r>
      <w:r w:rsidR="00EE5176" w:rsidRPr="00B03BAF">
        <w:t xml:space="preserve"> out via SG</w:t>
      </w:r>
      <w:r w:rsidR="00090E9E">
        <w:t xml:space="preserve"> </w:t>
      </w:r>
      <w:r w:rsidR="00EE5176" w:rsidRPr="00B03BAF">
        <w:t>16.</w:t>
      </w:r>
    </w:p>
    <w:p w14:paraId="3CCDA56B" w14:textId="20445B6F" w:rsidR="00FD7A1E" w:rsidRPr="00B03BAF" w:rsidRDefault="00FD7A1E" w:rsidP="007B03F5">
      <w:pPr>
        <w:numPr>
          <w:ilvl w:val="1"/>
          <w:numId w:val="36"/>
        </w:numPr>
      </w:pPr>
      <w:r w:rsidRPr="00B03BAF">
        <w:t>White paper on VVC</w:t>
      </w:r>
      <w:r w:rsidR="009732D2" w:rsidRPr="00B03BAF">
        <w:t xml:space="preserve"> –</w:t>
      </w:r>
      <w:r w:rsidR="006E4C63">
        <w:t xml:space="preserve"> </w:t>
      </w:r>
      <w:r w:rsidR="00467079" w:rsidRPr="00B03BAF">
        <w:t xml:space="preserve">it was concluded </w:t>
      </w:r>
      <w:r w:rsidR="005A0C2A">
        <w:t xml:space="preserve">that it is necessary </w:t>
      </w:r>
      <w:r w:rsidR="00467079" w:rsidRPr="00B03BAF">
        <w:t xml:space="preserve">to delay </w:t>
      </w:r>
      <w:r w:rsidR="005A0C2A">
        <w:t xml:space="preserve">this </w:t>
      </w:r>
      <w:r w:rsidR="00467079" w:rsidRPr="00B03BAF">
        <w:t xml:space="preserve">to </w:t>
      </w:r>
      <w:r w:rsidR="005A0C2A">
        <w:t xml:space="preserve">the </w:t>
      </w:r>
      <w:r w:rsidR="00467079" w:rsidRPr="00B03BAF">
        <w:t xml:space="preserve">next meeting, </w:t>
      </w:r>
      <w:r w:rsidR="005A0C2A">
        <w:t xml:space="preserve">and encouraged to </w:t>
      </w:r>
      <w:r w:rsidR="00467079" w:rsidRPr="00B03BAF">
        <w:t xml:space="preserve">work until then on preparing something. It </w:t>
      </w:r>
      <w:r w:rsidR="00090E9E">
        <w:t>wa</w:t>
      </w:r>
      <w:r w:rsidR="00467079" w:rsidRPr="00B03BAF">
        <w:t xml:space="preserve">s mentioned that various IEEE papers have been worked on, including a special issue in TCSVT. These will be referenced in the white paper, anyway. </w:t>
      </w:r>
      <w:r w:rsidR="00090E9E">
        <w:t xml:space="preserve">The JVET chairs were </w:t>
      </w:r>
      <w:r w:rsidR="00090E9E" w:rsidRPr="001B0C2D">
        <w:t xml:space="preserve">given the </w:t>
      </w:r>
      <w:r w:rsidR="00090E9E" w:rsidRPr="00AA050F">
        <w:t>a</w:t>
      </w:r>
      <w:r w:rsidR="00467079" w:rsidRPr="00AA050F">
        <w:t>ction item</w:t>
      </w:r>
      <w:r w:rsidR="00090E9E" w:rsidRPr="001B0C2D">
        <w:t xml:space="preserve"> to</w:t>
      </w:r>
      <w:r w:rsidR="00090E9E">
        <w:t xml:space="preserve"> s</w:t>
      </w:r>
      <w:r w:rsidR="00467079" w:rsidRPr="00B03BAF">
        <w:t>end link</w:t>
      </w:r>
      <w:r w:rsidR="00090E9E">
        <w:t>s</w:t>
      </w:r>
      <w:r w:rsidR="00467079" w:rsidRPr="00B03BAF">
        <w:t xml:space="preserve"> </w:t>
      </w:r>
      <w:r w:rsidR="00090E9E">
        <w:t xml:space="preserve">about such information </w:t>
      </w:r>
      <w:r w:rsidR="00467079" w:rsidRPr="00B03BAF">
        <w:t xml:space="preserve">to </w:t>
      </w:r>
      <w:r w:rsidR="00090E9E">
        <w:t xml:space="preserve">the JVET </w:t>
      </w:r>
      <w:r w:rsidR="00467079" w:rsidRPr="00B03BAF">
        <w:t xml:space="preserve">email reflector. </w:t>
      </w:r>
      <w:r w:rsidR="00D10946">
        <w:t>This was followed up after the meeting with a message to the reflector on 24 May, pointing to tutorial information and other resources newly available on the JVET page of the ITU-T website (</w:t>
      </w:r>
      <w:hyperlink r:id="rId298" w:history="1">
        <w:r w:rsidR="00D10946" w:rsidRPr="00D273DC">
          <w:rPr>
            <w:rStyle w:val="Hyperlink"/>
          </w:rPr>
          <w:t>https://www.itu.int/en/ITU-T/studygroups/2017-</w:t>
        </w:r>
        <w:r w:rsidR="00D10946" w:rsidRPr="00D273DC">
          <w:rPr>
            <w:rStyle w:val="Hyperlink"/>
          </w:rPr>
          <w:lastRenderedPageBreak/>
          <w:t>2020/16/Pages/video/jvet.aspx</w:t>
        </w:r>
      </w:hyperlink>
      <w:r w:rsidR="00D10946">
        <w:t xml:space="preserve">). </w:t>
      </w:r>
      <w:r w:rsidR="00467079" w:rsidRPr="00B03BAF">
        <w:t xml:space="preserve">It </w:t>
      </w:r>
      <w:r w:rsidR="00090E9E">
        <w:t>was</w:t>
      </w:r>
      <w:r w:rsidR="00090E9E" w:rsidRPr="00B03BAF">
        <w:t xml:space="preserve"> </w:t>
      </w:r>
      <w:r w:rsidR="00D10946">
        <w:t xml:space="preserve">also </w:t>
      </w:r>
      <w:r w:rsidR="00467079" w:rsidRPr="00B03BAF">
        <w:t>mentioned that the MC</w:t>
      </w:r>
      <w:r w:rsidR="00090E9E">
        <w:t>-</w:t>
      </w:r>
      <w:r w:rsidR="00467079" w:rsidRPr="00B03BAF">
        <w:t xml:space="preserve">IF </w:t>
      </w:r>
      <w:r w:rsidR="00D10946">
        <w:t>(</w:t>
      </w:r>
      <w:hyperlink r:id="rId299" w:history="1">
        <w:r w:rsidR="00D10946" w:rsidRPr="00D273DC">
          <w:rPr>
            <w:rStyle w:val="Hyperlink"/>
          </w:rPr>
          <w:t>www.mc-if.org</w:t>
        </w:r>
      </w:hyperlink>
      <w:r w:rsidR="00D10946">
        <w:t xml:space="preserve">) </w:t>
      </w:r>
      <w:r w:rsidR="00467079" w:rsidRPr="00B03BAF">
        <w:t>and HHI web pages also maintain lists of references</w:t>
      </w:r>
      <w:r w:rsidR="00D10946">
        <w:t xml:space="preserve"> (</w:t>
      </w:r>
      <w:hyperlink r:id="rId300" w:history="1">
        <w:r w:rsidR="00D10946" w:rsidRPr="00D273DC">
          <w:rPr>
            <w:rStyle w:val="Hyperlink"/>
          </w:rPr>
          <w:t>https://jvet.hhi.fraunhofer.de/</w:t>
        </w:r>
      </w:hyperlink>
      <w:r w:rsidR="00D10946">
        <w:t>)</w:t>
      </w:r>
      <w:r w:rsidR="00467079" w:rsidRPr="00B03BAF">
        <w:t>.</w:t>
      </w:r>
    </w:p>
    <w:p w14:paraId="56887033" w14:textId="47903D47" w:rsidR="00291364" w:rsidRPr="00B03BAF" w:rsidRDefault="00D10946" w:rsidP="007B03F5">
      <w:pPr>
        <w:numPr>
          <w:ilvl w:val="0"/>
          <w:numId w:val="36"/>
        </w:numPr>
      </w:pPr>
      <w:r>
        <w:t>Whether to hold a h</w:t>
      </w:r>
      <w:r w:rsidR="005934A7" w:rsidRPr="00B03BAF">
        <w:t>ybrid meeting in October</w:t>
      </w:r>
      <w:r>
        <w:t xml:space="preserve"> 2021</w:t>
      </w:r>
      <w:r w:rsidR="009F4E97" w:rsidRPr="00B03BAF">
        <w:t xml:space="preserve"> </w:t>
      </w:r>
      <w:proofErr w:type="gramStart"/>
      <w:r w:rsidR="009F4E97" w:rsidRPr="00B03BAF">
        <w:t>An</w:t>
      </w:r>
      <w:proofErr w:type="gramEnd"/>
      <w:r w:rsidR="009F4E97" w:rsidRPr="00B03BAF">
        <w:t xml:space="preserve"> informa</w:t>
      </w:r>
      <w:r w:rsidR="00090E9E">
        <w:t>l</w:t>
      </w:r>
      <w:r w:rsidR="009F4E97" w:rsidRPr="00B03BAF">
        <w:t xml:space="preserve"> poll gave 22% who would consider travelling to participate physically, 50% who would not, and 28% who </w:t>
      </w:r>
      <w:r w:rsidR="00090E9E">
        <w:t>we</w:t>
      </w:r>
      <w:r w:rsidR="009F4E97" w:rsidRPr="00B03BAF">
        <w:t>re undecided.</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53AA088"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6E4C63">
        <w:t>0700 and</w:t>
      </w:r>
      <w:r w:rsidR="00D61323" w:rsidRPr="00B03BAF">
        <w:t xml:space="preserve"> Wednesday </w:t>
      </w:r>
      <w:r w:rsidR="00EE75F6">
        <w:t>14</w:t>
      </w:r>
      <w:r w:rsidR="00D61323" w:rsidRPr="00B03BAF">
        <w:t xml:space="preserve"> </w:t>
      </w:r>
      <w:r w:rsidR="00EE75F6">
        <w:t>July</w:t>
      </w:r>
      <w:r w:rsidR="00D61323" w:rsidRPr="00B03BAF">
        <w:t xml:space="preserve"> 0500</w:t>
      </w:r>
      <w:r w:rsidR="002544E7" w:rsidRPr="00B03BAF">
        <w:t>–</w:t>
      </w:r>
      <w:r w:rsidR="006E4C63">
        <w:t>0700</w:t>
      </w:r>
      <w:r w:rsidR="00EE75F6">
        <w:t>, and Friday 16 July XX</w:t>
      </w:r>
      <w:r w:rsidR="00EE75F6" w:rsidRPr="00B03BAF">
        <w:t>00–</w:t>
      </w:r>
      <w:r w:rsidR="00EE75F6">
        <w:t>XX00</w:t>
      </w:r>
      <w:r w:rsidR="00D61323" w:rsidRPr="00B03BAF">
        <w:t>.</w:t>
      </w:r>
      <w:r w:rsidR="00B907E1" w:rsidRPr="00B03BAF">
        <w:t xml:space="preserve"> The status of the work in the MPEG WGs was reviewed at these information sharing sessions.</w:t>
      </w:r>
    </w:p>
    <w:p w14:paraId="2070AF10" w14:textId="2AF32F90" w:rsidR="009C5B37" w:rsidRPr="00B03BAF" w:rsidRDefault="009C5B37" w:rsidP="00B47A45">
      <w:pPr>
        <w:pStyle w:val="berschrift2"/>
        <w:rPr>
          <w:lang w:val="en-CA"/>
        </w:rPr>
      </w:pPr>
      <w:bookmarkStart w:id="1028" w:name="_Ref53445273"/>
      <w:bookmarkStart w:id="1029" w:name="_Ref63885313"/>
      <w:bookmarkStart w:id="1030" w:name="_Ref29852639"/>
      <w:bookmarkStart w:id="1031" w:name="_Ref29853117"/>
      <w:r w:rsidRPr="00B03BAF">
        <w:rPr>
          <w:lang w:val="en-CA"/>
        </w:rPr>
        <w:t xml:space="preserve">Joint meeting </w:t>
      </w:r>
      <w:r w:rsidR="003678B2" w:rsidRPr="00B03BAF">
        <w:rPr>
          <w:lang w:val="en-CA"/>
        </w:rPr>
        <w:t xml:space="preserve">with </w:t>
      </w:r>
      <w:bookmarkEnd w:id="1028"/>
      <w:bookmarkEnd w:id="1029"/>
      <w:r w:rsidR="00670A92" w:rsidRPr="00B03BAF">
        <w:rPr>
          <w:lang w:val="en-CA"/>
        </w:rPr>
        <w:t>Q6/16 (VCEG), WG2 MPEG Requirements and WG3 MPEG Systems</w:t>
      </w:r>
      <w:r w:rsidR="002E5D1C" w:rsidRPr="00B03BAF">
        <w:rPr>
          <w:lang w:val="en-CA"/>
        </w:rPr>
        <w:t xml:space="preserve"> </w:t>
      </w:r>
      <w:r w:rsidR="00EE75F6">
        <w:rPr>
          <w:lang w:val="en-CA"/>
        </w:rPr>
        <w:t>XX</w:t>
      </w:r>
      <w:r w:rsidR="002E5D1C" w:rsidRPr="00B03BAF">
        <w:rPr>
          <w:lang w:val="en-CA"/>
        </w:rPr>
        <w:t>00</w:t>
      </w:r>
      <w:r w:rsidR="00B73493">
        <w:rPr>
          <w:lang w:val="en-CA"/>
        </w:rPr>
        <w:t>–</w:t>
      </w:r>
      <w:r w:rsidR="00EE75F6">
        <w:rPr>
          <w:lang w:val="en-CA"/>
        </w:rPr>
        <w:t>XX</w:t>
      </w:r>
      <w:r w:rsidR="00F6243F" w:rsidRPr="00B03BAF">
        <w:rPr>
          <w:lang w:val="en-CA"/>
        </w:rPr>
        <w:t>00</w:t>
      </w:r>
      <w:r w:rsidR="002E5D1C" w:rsidRPr="00B03BAF">
        <w:rPr>
          <w:lang w:val="en-CA"/>
        </w:rPr>
        <w:t xml:space="preserve"> </w:t>
      </w:r>
      <w:r w:rsidR="00EE75F6">
        <w:rPr>
          <w:lang w:val="en-CA"/>
        </w:rPr>
        <w:t>XX</w:t>
      </w:r>
      <w:r w:rsidR="002E5D1C" w:rsidRPr="00B03BAF">
        <w:rPr>
          <w:lang w:val="en-CA"/>
        </w:rPr>
        <w:t xml:space="preserve">day </w:t>
      </w:r>
      <w:r w:rsidR="00EE75F6">
        <w:rPr>
          <w:lang w:val="en-CA"/>
        </w:rPr>
        <w:t>XX</w:t>
      </w:r>
      <w:r w:rsidR="002E5D1C" w:rsidRPr="00B03BAF">
        <w:rPr>
          <w:lang w:val="en-CA"/>
        </w:rPr>
        <w:t xml:space="preserve"> </w:t>
      </w:r>
      <w:r w:rsidR="00EE75F6">
        <w:rPr>
          <w:lang w:val="en-CA"/>
        </w:rPr>
        <w:t>July</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B211887" w14:textId="513F1B98" w:rsidR="00670A92" w:rsidRDefault="00EE75F6" w:rsidP="007B03F5">
      <w:pPr>
        <w:numPr>
          <w:ilvl w:val="0"/>
          <w:numId w:val="37"/>
        </w:numPr>
      </w:pPr>
      <w:r>
        <w:t>…</w:t>
      </w:r>
    </w:p>
    <w:p w14:paraId="7D128735" w14:textId="77777777" w:rsidR="00EE75F6" w:rsidRPr="00B03BAF" w:rsidRDefault="00EE75F6" w:rsidP="00EE75F6"/>
    <w:p w14:paraId="7D91FA0C" w14:textId="069814A4" w:rsidR="002B5010" w:rsidRPr="00B03BAF" w:rsidRDefault="002B5010" w:rsidP="002B5010">
      <w:pPr>
        <w:pStyle w:val="berschrift2"/>
        <w:rPr>
          <w:lang w:val="en-CA"/>
        </w:rPr>
      </w:pPr>
      <w:bookmarkStart w:id="1032" w:name="_Ref72604222"/>
      <w:r w:rsidRPr="00B03BAF">
        <w:rPr>
          <w:lang w:val="en-CA"/>
        </w:rPr>
        <w:t>Joint meeting with AG5 MPEG Visual Quality Assessment</w:t>
      </w:r>
      <w:r w:rsidR="00B41627" w:rsidRPr="00B03BAF">
        <w:rPr>
          <w:lang w:val="en-CA"/>
        </w:rPr>
        <w:t xml:space="preserve"> </w:t>
      </w:r>
      <w:r w:rsidR="00EE75F6">
        <w:rPr>
          <w:lang w:val="en-CA"/>
        </w:rPr>
        <w:t>XX</w:t>
      </w:r>
      <w:r w:rsidR="00B41627" w:rsidRPr="00B03BAF">
        <w:rPr>
          <w:lang w:val="en-CA"/>
        </w:rPr>
        <w:t>00</w:t>
      </w:r>
      <w:r w:rsidR="00B73493">
        <w:rPr>
          <w:lang w:val="en-CA"/>
        </w:rPr>
        <w:t>–</w:t>
      </w:r>
      <w:r w:rsidR="00EE75F6">
        <w:rPr>
          <w:lang w:val="en-CA"/>
        </w:rPr>
        <w:t>XX</w:t>
      </w:r>
      <w:r w:rsidR="00F6243F" w:rsidRPr="00B03BAF">
        <w:rPr>
          <w:lang w:val="en-CA"/>
        </w:rPr>
        <w:t>00</w:t>
      </w:r>
      <w:r w:rsidR="00B41627" w:rsidRPr="00B03BAF">
        <w:rPr>
          <w:lang w:val="en-CA"/>
        </w:rPr>
        <w:t xml:space="preserve"> </w:t>
      </w:r>
      <w:r w:rsidR="00EE75F6">
        <w:rPr>
          <w:lang w:val="en-CA"/>
        </w:rPr>
        <w:t>XX</w:t>
      </w:r>
      <w:r w:rsidR="00B41627" w:rsidRPr="00B03BAF">
        <w:rPr>
          <w:lang w:val="en-CA"/>
        </w:rPr>
        <w:t xml:space="preserve">day </w:t>
      </w:r>
      <w:r w:rsidR="00EE75F6">
        <w:rPr>
          <w:lang w:val="en-CA"/>
        </w:rPr>
        <w:t>XX</w:t>
      </w:r>
      <w:r w:rsidR="002E5D1C" w:rsidRPr="00B03BAF">
        <w:rPr>
          <w:lang w:val="en-CA"/>
        </w:rPr>
        <w:t xml:space="preserve"> </w:t>
      </w:r>
      <w:bookmarkEnd w:id="1032"/>
      <w:r w:rsidR="00EE75F6">
        <w:rPr>
          <w:lang w:val="en-CA"/>
        </w:rPr>
        <w:t>July</w:t>
      </w:r>
    </w:p>
    <w:p w14:paraId="55831547" w14:textId="4BD11C83" w:rsidR="00670A92" w:rsidRPr="00B03BAF" w:rsidRDefault="002B5010" w:rsidP="00AA050F">
      <w:pPr>
        <w:keepNext/>
      </w:pPr>
      <w:r w:rsidRPr="00B03BAF">
        <w:t>Topics of discussion:</w:t>
      </w:r>
    </w:p>
    <w:p w14:paraId="058246E2" w14:textId="49713784" w:rsidR="00670A92" w:rsidRDefault="00EE75F6" w:rsidP="007B03F5">
      <w:pPr>
        <w:numPr>
          <w:ilvl w:val="0"/>
          <w:numId w:val="37"/>
        </w:numPr>
      </w:pPr>
      <w:r>
        <w:t>…</w:t>
      </w:r>
    </w:p>
    <w:p w14:paraId="176B9D18" w14:textId="77777777" w:rsidR="00EE75F6" w:rsidRPr="00B03BAF" w:rsidRDefault="00EE75F6" w:rsidP="000D7876"/>
    <w:p w14:paraId="6EA1961B" w14:textId="22B56947" w:rsidR="00724567" w:rsidRPr="00B03BAF" w:rsidRDefault="00724567" w:rsidP="00422C11">
      <w:pPr>
        <w:pStyle w:val="berschrift2"/>
        <w:rPr>
          <w:lang w:val="en-CA"/>
        </w:rPr>
      </w:pPr>
      <w:bookmarkStart w:id="1033" w:name="_Ref21771549"/>
      <w:bookmarkEnd w:id="1030"/>
      <w:bookmarkEnd w:id="1031"/>
      <w:r w:rsidRPr="00B03BAF">
        <w:rPr>
          <w:lang w:val="en-CA"/>
        </w:rPr>
        <w:t>BoGs</w:t>
      </w:r>
      <w:r w:rsidR="00E95886" w:rsidRPr="00B03BAF">
        <w:rPr>
          <w:lang w:val="en-CA"/>
        </w:rPr>
        <w:t xml:space="preserve"> (</w:t>
      </w:r>
      <w:del w:id="1034" w:author="Jens-Rainer Ohm" w:date="2021-07-10T22:13:00Z">
        <w:r w:rsidR="005A0C2A" w:rsidDel="00DA0AAA">
          <w:rPr>
            <w:lang w:val="en-CA"/>
          </w:rPr>
          <w:delText>0</w:delText>
        </w:r>
      </w:del>
      <w:ins w:id="1035" w:author="Jens-Rainer Ohm" w:date="2021-07-12T07:51:00Z">
        <w:r w:rsidR="00D524FD">
          <w:rPr>
            <w:lang w:val="en-CA"/>
          </w:rPr>
          <w:t>2</w:t>
        </w:r>
      </w:ins>
      <w:r w:rsidR="00E95886" w:rsidRPr="00B03BAF">
        <w:rPr>
          <w:lang w:val="en-CA"/>
        </w:rPr>
        <w:t>)</w:t>
      </w:r>
      <w:bookmarkEnd w:id="1033"/>
    </w:p>
    <w:p w14:paraId="676E4E42" w14:textId="4F97D4DD" w:rsidR="000D7876" w:rsidRDefault="005A0C2A" w:rsidP="00093652">
      <w:pPr>
        <w:rPr>
          <w:ins w:id="1036" w:author="Jens-Rainer Ohm" w:date="2021-07-10T22:13:00Z"/>
        </w:rPr>
      </w:pPr>
      <w:del w:id="1037" w:author="Jens-Rainer Ohm" w:date="2021-07-10T22:14:00Z">
        <w:r w:rsidDel="00DA0AAA">
          <w:delText>No</w:delText>
        </w:r>
        <w:r w:rsidR="00443A00" w:rsidRPr="00B03BAF" w:rsidDel="00DA0AAA">
          <w:delText xml:space="preserve"> </w:delText>
        </w:r>
      </w:del>
      <w:ins w:id="1038" w:author="Jens-Rainer Ohm" w:date="2021-07-10T22:14:00Z">
        <w:r w:rsidR="00DA0AAA">
          <w:t>The following</w:t>
        </w:r>
        <w:r w:rsidR="00DA0AAA" w:rsidRPr="00B03BAF">
          <w:t xml:space="preserve"> </w:t>
        </w:r>
      </w:ins>
      <w:r w:rsidR="00D319B7" w:rsidRPr="00B03BAF">
        <w:t>break-out groups were established at this meeting</w:t>
      </w:r>
      <w:ins w:id="1039" w:author="Jens-Rainer Ohm" w:date="2021-07-10T22:15:00Z">
        <w:r w:rsidR="00DA0AAA">
          <w:t xml:space="preserve"> to conduct discussion and develop recommendations on specific topics</w:t>
        </w:r>
      </w:ins>
      <w:del w:id="1040" w:author="Jens-Rainer Ohm" w:date="2021-07-10T22:14:00Z">
        <w:r w:rsidR="00B73493" w:rsidDel="00DA0AAA">
          <w:delText>;</w:delText>
        </w:r>
        <w:r w:rsidDel="00DA0AAA">
          <w:delText xml:space="preserve"> thus all notes </w:delText>
        </w:r>
        <w:r w:rsidR="00B73493" w:rsidDel="00DA0AAA">
          <w:delText xml:space="preserve">of the meeting discussions </w:delText>
        </w:r>
        <w:r w:rsidDel="00DA0AAA">
          <w:delText>were recorded directly in drafts of this document</w:delText>
        </w:r>
        <w:r w:rsidR="00B73493" w:rsidDel="00DA0AAA">
          <w:delText xml:space="preserve"> rather than in break-out group reports</w:delText>
        </w:r>
      </w:del>
      <w:r w:rsidR="00D319B7" w:rsidRPr="00B03BAF">
        <w:t>.</w:t>
      </w:r>
    </w:p>
    <w:p w14:paraId="1213AF4C" w14:textId="726E2029" w:rsidR="00DA0AAA" w:rsidRPr="005D785F" w:rsidRDefault="00DA0AAA">
      <w:pPr>
        <w:pStyle w:val="berschrift9"/>
        <w:rPr>
          <w:ins w:id="1041" w:author="Jens-Rainer Ohm" w:date="2021-07-10T22:13:00Z"/>
          <w:rFonts w:eastAsia="Times New Roman"/>
          <w:szCs w:val="24"/>
          <w:lang w:eastAsia="en-DE"/>
        </w:rPr>
        <w:pPrChange w:id="1042" w:author="Jens-Rainer Ohm" w:date="2021-07-10T22:13:00Z">
          <w:pPr>
            <w:tabs>
              <w:tab w:val="left" w:pos="880"/>
              <w:tab w:val="left" w:pos="5621"/>
            </w:tabs>
          </w:pPr>
        </w:pPrChange>
      </w:pPr>
      <w:ins w:id="1043" w:author="Jens-Rainer Ohm" w:date="2021-07-10T22:13:00Z">
        <w:r w:rsidRPr="005D785F">
          <w:rPr>
            <w:rFonts w:eastAsia="Times New Roman"/>
            <w:szCs w:val="24"/>
            <w:lang w:val="en-CA" w:eastAsia="en-DE"/>
          </w:rPr>
          <w:fldChar w:fldCharType="begin"/>
        </w:r>
        <w:r w:rsidRPr="005D785F">
          <w:rPr>
            <w:rFonts w:eastAsia="Times New Roman"/>
            <w:szCs w:val="24"/>
            <w:lang w:val="en-CA" w:eastAsia="en-DE"/>
          </w:rPr>
          <w:instrText xml:space="preserve"> HYPERLINK "https://jvet-experts.org/doc_end_user/current_document.php?id=11011" </w:instrText>
        </w:r>
        <w:r w:rsidRPr="005D785F">
          <w:rPr>
            <w:rFonts w:eastAsia="Times New Roman"/>
            <w:szCs w:val="24"/>
            <w:lang w:val="en-CA" w:eastAsia="en-DE"/>
          </w:rPr>
          <w:fldChar w:fldCharType="separate"/>
        </w:r>
        <w:r w:rsidRPr="005D785F">
          <w:rPr>
            <w:rFonts w:eastAsia="Times New Roman"/>
            <w:color w:val="0000FF"/>
            <w:szCs w:val="24"/>
            <w:u w:val="single"/>
            <w:lang w:val="en-CA" w:eastAsia="en-DE"/>
          </w:rPr>
          <w:t>JVET-W0180</w:t>
        </w:r>
        <w:r w:rsidRPr="005D785F">
          <w:rPr>
            <w:rFonts w:eastAsia="Times New Roman"/>
            <w:szCs w:val="24"/>
            <w:lang w:val="en-CA" w:eastAsia="en-DE"/>
          </w:rPr>
          <w:fldChar w:fldCharType="end"/>
        </w:r>
        <w:r w:rsidRPr="005D785F">
          <w:rPr>
            <w:rFonts w:eastAsia="Times New Roman"/>
            <w:szCs w:val="24"/>
            <w:lang w:val="en-CA" w:eastAsia="en-DE"/>
          </w:rPr>
          <w:t xml:space="preserve"> BoG report on high-throughput video coding</w:t>
        </w:r>
      </w:ins>
      <w:ins w:id="1044" w:author="Jens-Rainer Ohm" w:date="2021-07-10T22:14:00Z">
        <w:r>
          <w:rPr>
            <w:rFonts w:eastAsia="Times New Roman"/>
            <w:szCs w:val="24"/>
            <w:lang w:val="en-CA" w:eastAsia="en-DE"/>
          </w:rPr>
          <w:t xml:space="preserve"> </w:t>
        </w:r>
      </w:ins>
      <w:ins w:id="1045" w:author="Jens-Rainer Ohm" w:date="2021-07-10T22:13:00Z">
        <w:r w:rsidRPr="005D785F">
          <w:rPr>
            <w:rFonts w:eastAsia="Times New Roman"/>
            <w:szCs w:val="24"/>
            <w:lang w:val="en-CA" w:eastAsia="en-DE"/>
          </w:rPr>
          <w:t>[</w:t>
        </w:r>
        <w:r w:rsidRPr="005D785F">
          <w:rPr>
            <w:rFonts w:eastAsia="Times New Roman"/>
            <w:szCs w:val="24"/>
            <w:lang w:val="en-CA" w:eastAsia="en-DE"/>
          </w:rPr>
          <w:fldChar w:fldCharType="begin"/>
        </w:r>
        <w:r w:rsidRPr="005D785F">
          <w:rPr>
            <w:rFonts w:eastAsia="Times New Roman"/>
            <w:szCs w:val="24"/>
            <w:lang w:val="en-CA" w:eastAsia="en-DE"/>
          </w:rPr>
          <w:instrText xml:space="preserve"> HYPERLINK "mailto:m.sarwer@alibaba-inc.com" </w:instrText>
        </w:r>
        <w:r w:rsidRPr="005D785F">
          <w:rPr>
            <w:rFonts w:eastAsia="Times New Roman"/>
            <w:szCs w:val="24"/>
            <w:lang w:val="en-CA" w:eastAsia="en-DE"/>
          </w:rPr>
          <w:fldChar w:fldCharType="separate"/>
        </w:r>
        <w:r w:rsidRPr="005D785F">
          <w:rPr>
            <w:rFonts w:eastAsia="Times New Roman"/>
            <w:szCs w:val="24"/>
            <w:lang w:val="en-CA" w:eastAsia="en-DE"/>
          </w:rPr>
          <w:t>M. G. Sarwer</w:t>
        </w:r>
        <w:r w:rsidRPr="005D785F">
          <w:rPr>
            <w:rFonts w:eastAsia="Times New Roman"/>
            <w:szCs w:val="24"/>
            <w:lang w:val="en-CA" w:eastAsia="en-DE"/>
          </w:rPr>
          <w:fldChar w:fldCharType="end"/>
        </w:r>
        <w:r w:rsidRPr="005D785F">
          <w:rPr>
            <w:rFonts w:eastAsia="Times New Roman"/>
            <w:szCs w:val="24"/>
            <w:lang w:val="en-CA" w:eastAsia="en-DE"/>
          </w:rPr>
          <w:t>]</w:t>
        </w:r>
      </w:ins>
    </w:p>
    <w:p w14:paraId="3933C4DA" w14:textId="249494C6" w:rsidR="00DA0AAA" w:rsidRDefault="00DA0AAA" w:rsidP="00093652">
      <w:pPr>
        <w:rPr>
          <w:ins w:id="1046" w:author="Jens-Rainer Ohm" w:date="2021-07-12T07:51:00Z"/>
        </w:rPr>
      </w:pPr>
    </w:p>
    <w:p w14:paraId="1A95524D" w14:textId="77777777" w:rsidR="00D524FD" w:rsidRPr="00536A8B" w:rsidRDefault="00D524FD" w:rsidP="00D524FD">
      <w:pPr>
        <w:pStyle w:val="berschrift9"/>
        <w:rPr>
          <w:ins w:id="1047" w:author="Jens-Rainer Ohm" w:date="2021-07-12T07:51:00Z"/>
          <w:rFonts w:eastAsia="Times New Roman"/>
          <w:szCs w:val="24"/>
          <w:lang w:val="en-CA" w:eastAsia="en-DE"/>
        </w:rPr>
        <w:pPrChange w:id="1048" w:author="Jens-Rainer Ohm" w:date="2021-07-12T07:51:00Z">
          <w:pPr>
            <w:tabs>
              <w:tab w:val="left" w:pos="880"/>
              <w:tab w:val="left" w:pos="5621"/>
            </w:tabs>
          </w:pPr>
        </w:pPrChange>
      </w:pPr>
      <w:ins w:id="1049" w:author="Jens-Rainer Ohm" w:date="2021-07-12T07:51:00Z">
        <w:r w:rsidRPr="00536A8B">
          <w:rPr>
            <w:rFonts w:eastAsia="Times New Roman"/>
            <w:szCs w:val="24"/>
            <w:lang w:val="en-CA" w:eastAsia="en-DE"/>
          </w:rPr>
          <w:fldChar w:fldCharType="begin"/>
        </w:r>
        <w:r w:rsidRPr="00536A8B">
          <w:rPr>
            <w:rFonts w:eastAsia="Times New Roman"/>
            <w:szCs w:val="24"/>
            <w:lang w:val="en-CA" w:eastAsia="en-DE"/>
          </w:rPr>
          <w:instrText xml:space="preserve"> HYPERLINK "https://jvet-experts.org/doc_end_user/current_document.php?id=11013" </w:instrText>
        </w:r>
        <w:r w:rsidRPr="00536A8B">
          <w:rPr>
            <w:rFonts w:eastAsia="Times New Roman"/>
            <w:szCs w:val="24"/>
            <w:lang w:val="en-CA" w:eastAsia="en-DE"/>
          </w:rPr>
          <w:fldChar w:fldCharType="separate"/>
        </w:r>
        <w:r w:rsidRPr="00536A8B">
          <w:rPr>
            <w:rFonts w:eastAsia="Times New Roman"/>
            <w:color w:val="0000FF"/>
            <w:szCs w:val="24"/>
            <w:u w:val="single"/>
            <w:lang w:val="en-CA" w:eastAsia="en-DE"/>
          </w:rPr>
          <w:t>JVET-W0182</w:t>
        </w:r>
        <w:r w:rsidRPr="00536A8B">
          <w:rPr>
            <w:rFonts w:eastAsia="Times New Roman"/>
            <w:szCs w:val="24"/>
            <w:lang w:val="en-CA" w:eastAsia="en-DE"/>
          </w:rPr>
          <w:fldChar w:fldCharType="end"/>
        </w:r>
        <w:r w:rsidRPr="00536A8B">
          <w:rPr>
            <w:rFonts w:eastAsia="Times New Roman"/>
            <w:szCs w:val="24"/>
            <w:lang w:val="en-CA" w:eastAsia="en-DE"/>
          </w:rPr>
          <w:t xml:space="preserve"> BoG Report: Neural </w:t>
        </w:r>
        <w:bookmarkStart w:id="1050" w:name="_GoBack"/>
        <w:bookmarkEnd w:id="1050"/>
        <w:r w:rsidRPr="00536A8B">
          <w:rPr>
            <w:rFonts w:eastAsia="Times New Roman"/>
            <w:szCs w:val="24"/>
            <w:lang w:val="en-CA" w:eastAsia="en-DE"/>
          </w:rPr>
          <w:t>Networks Video Coding Analysis and Planning [A. Segall]</w:t>
        </w:r>
      </w:ins>
    </w:p>
    <w:p w14:paraId="731C2A72" w14:textId="77777777" w:rsidR="00D524FD" w:rsidRPr="00B03BAF" w:rsidRDefault="00D524FD" w:rsidP="00093652"/>
    <w:p w14:paraId="36572A9E" w14:textId="6D0AC61E" w:rsidR="00912882" w:rsidRPr="00B03BAF" w:rsidRDefault="00912882" w:rsidP="00912882">
      <w:pPr>
        <w:pStyle w:val="berschrift2"/>
        <w:rPr>
          <w:lang w:val="en-CA"/>
        </w:rPr>
      </w:pPr>
      <w:bookmarkStart w:id="1051" w:name="_Ref63953377"/>
      <w:r w:rsidRPr="00B03BAF">
        <w:rPr>
          <w:lang w:val="en-CA"/>
        </w:rPr>
        <w:t>Liaison communications</w:t>
      </w:r>
      <w:bookmarkEnd w:id="1051"/>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01" w:history="1">
        <w:r w:rsidR="0018324D" w:rsidRPr="00090E9E">
          <w:rPr>
            <w:rStyle w:val="Hyperlink"/>
            <w:lang w:val="en-GB"/>
          </w:rPr>
          <w:t>TD535/Gen</w:t>
        </w:r>
      </w:hyperlink>
      <w:r w:rsidR="00090E9E" w:rsidRPr="00090E9E">
        <w:t xml:space="preserve"> / </w:t>
      </w:r>
      <w:hyperlink r:id="rId302"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03"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w:t>
      </w:r>
      <w:r w:rsidRPr="005A0C2A">
        <w:lastRenderedPageBreak/>
        <w:t>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04" w:history="1">
        <w:r w:rsidR="0018324D" w:rsidRPr="00090E9E">
          <w:rPr>
            <w:rStyle w:val="Hyperlink"/>
            <w:lang w:val="en-GB"/>
          </w:rPr>
          <w:t>TD537/Gen</w:t>
        </w:r>
      </w:hyperlink>
      <w:r w:rsidR="00090E9E" w:rsidRPr="00090E9E">
        <w:t xml:space="preserve"> / </w:t>
      </w:r>
      <w:hyperlink r:id="rId305"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06" w:history="1">
        <w:r w:rsidR="0018324D" w:rsidRPr="00090E9E">
          <w:rPr>
            <w:rStyle w:val="Hyperlink"/>
            <w:lang w:val="en-GB"/>
          </w:rPr>
          <w:t>TD581/Gen</w:t>
        </w:r>
      </w:hyperlink>
      <w:r w:rsidR="00090E9E" w:rsidRPr="00090E9E">
        <w:t xml:space="preserve"> / </w:t>
      </w:r>
      <w:hyperlink r:id="rId307"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08" w:history="1">
        <w:r w:rsidR="0018324D" w:rsidRPr="0018324D">
          <w:rPr>
            <w:rStyle w:val="Hyperlink"/>
            <w:lang w:val="en-GB"/>
          </w:rPr>
          <w:t>TD600/Gen</w:t>
        </w:r>
      </w:hyperlink>
      <w:r w:rsidR="00090E9E">
        <w:t xml:space="preserve"> / </w:t>
      </w:r>
      <w:hyperlink r:id="rId309"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10"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1052" w:name="_Ref354594526"/>
      <w:r w:rsidRPr="00B03BAF">
        <w:t>P</w:t>
      </w:r>
      <w:r w:rsidR="00D936E9" w:rsidRPr="00B03BAF">
        <w:t>roject planning</w:t>
      </w:r>
      <w:bookmarkEnd w:id="1052"/>
    </w:p>
    <w:p w14:paraId="4619047B" w14:textId="0C199DB5" w:rsidR="00E015BB" w:rsidRPr="00B03BAF" w:rsidRDefault="00E015BB" w:rsidP="00422C11">
      <w:pPr>
        <w:pStyle w:val="berschrift2"/>
        <w:rPr>
          <w:lang w:val="en-CA"/>
        </w:rPr>
      </w:pPr>
      <w:bookmarkStart w:id="1053" w:name="_Ref472668843"/>
      <w:bookmarkStart w:id="1054"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1053"/>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1054"/>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lastRenderedPageBreak/>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1055" w:name="_Ref411907584"/>
      <w:r w:rsidRPr="00B03BAF">
        <w:rPr>
          <w:lang w:val="en-CA"/>
        </w:rPr>
        <w:t xml:space="preserve">General issues for </w:t>
      </w:r>
      <w:r w:rsidR="00004C2E" w:rsidRPr="00B03BAF">
        <w:rPr>
          <w:lang w:val="en-CA"/>
        </w:rPr>
        <w:t>e</w:t>
      </w:r>
      <w:r w:rsidR="00CB6F74" w:rsidRPr="00B03BAF">
        <w:rPr>
          <w:lang w:val="en-CA"/>
        </w:rPr>
        <w:t>xperiments</w:t>
      </w:r>
      <w:bookmarkEnd w:id="1055"/>
    </w:p>
    <w:p w14:paraId="5138B3E1" w14:textId="1D8F4E0A" w:rsidR="003258F9" w:rsidRPr="00B03BAF" w:rsidRDefault="00E95ACB" w:rsidP="00792EBC">
      <w:bookmarkStart w:id="1056"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w:t>
      </w:r>
      <w:r w:rsidR="00A82FA4" w:rsidRPr="00B03BAF">
        <w:lastRenderedPageBreak/>
        <w:t>(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210EDA" w:rsidP="004A0686">
      <w:hyperlink r:id="rId311"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210EDA" w:rsidP="004A0686">
      <w:hyperlink r:id="rId312"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lastRenderedPageBreak/>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1057" w:name="_Hlk526339005"/>
      <w:r w:rsidR="00CA527F" w:rsidRPr="00B03BAF">
        <w:t xml:space="preserve">the </w:t>
      </w:r>
      <w:r w:rsidR="00D160CE" w:rsidRPr="00B03BAF">
        <w:t xml:space="preserve">VTM </w:t>
      </w:r>
      <w:bookmarkEnd w:id="1057"/>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1058" w:name="_Hlk531872973"/>
      <w:r w:rsidRPr="00B03BAF">
        <w:t>software version tag</w:t>
      </w:r>
      <w:bookmarkEnd w:id="1058"/>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1059" w:name="_Hlk3399094"/>
      <w:r w:rsidRPr="00B03BAF">
        <w:t xml:space="preserve">CE contributions without sufficiently mature draft spec text in the CE input document </w:t>
      </w:r>
      <w:bookmarkStart w:id="1060" w:name="_Hlk3399079"/>
      <w:bookmarkEnd w:id="1059"/>
      <w:r w:rsidRPr="00B03BAF">
        <w:t>should not be considered for adoption</w:t>
      </w:r>
      <w:bookmarkEnd w:id="1060"/>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1061" w:name="_Ref354594530"/>
      <w:bookmarkStart w:id="1062" w:name="_Ref330498123"/>
      <w:bookmarkStart w:id="1063" w:name="_Ref451632559"/>
      <w:bookmarkEnd w:id="1056"/>
      <w:r w:rsidRPr="00B03BAF">
        <w:t>Establishment of ad hoc groups</w:t>
      </w:r>
      <w:bookmarkEnd w:id="1061"/>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13"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lastRenderedPageBreak/>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14"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15"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16"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17"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18"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19"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20"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21"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22"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23"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1064"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24"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25"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1064"/>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26"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27"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1065" w:name="_Ref518892973"/>
      <w:r w:rsidRPr="00B03BAF">
        <w:t xml:space="preserve">Output </w:t>
      </w:r>
      <w:r w:rsidR="007E670E" w:rsidRPr="00B03BAF">
        <w:t>d</w:t>
      </w:r>
      <w:r w:rsidRPr="00B03BAF">
        <w:t>ocuments</w:t>
      </w:r>
      <w:bookmarkEnd w:id="1062"/>
      <w:bookmarkEnd w:id="1063"/>
      <w:bookmarkEnd w:id="1065"/>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28"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210EDA" w:rsidP="00BD208B">
      <w:pPr>
        <w:pStyle w:val="berschrift9"/>
        <w:rPr>
          <w:szCs w:val="24"/>
          <w:lang w:val="en-CA"/>
        </w:rPr>
      </w:pPr>
      <w:hyperlink r:id="rId329"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30"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210EDA" w:rsidP="00BD208B">
      <w:pPr>
        <w:pStyle w:val="berschrift9"/>
        <w:rPr>
          <w:lang w:val="en-CA"/>
        </w:rPr>
      </w:pPr>
      <w:hyperlink r:id="rId331"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32"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210EDA" w:rsidP="00BD208B">
      <w:pPr>
        <w:pStyle w:val="berschrift9"/>
        <w:rPr>
          <w:lang w:val="en-CA"/>
        </w:rPr>
      </w:pPr>
      <w:hyperlink r:id="rId333"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34"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335"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36"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337"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38"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339"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40"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41"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42"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43"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344"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210EDA" w:rsidP="002F38DF">
      <w:pPr>
        <w:pStyle w:val="berschrift9"/>
        <w:rPr>
          <w:lang w:val="en-CA" w:eastAsia="de-DE"/>
        </w:rPr>
      </w:pPr>
      <w:hyperlink r:id="rId345"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46"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47"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210EDA" w:rsidP="00A021C5">
      <w:pPr>
        <w:pStyle w:val="berschrift9"/>
        <w:rPr>
          <w:lang w:val="en-CA" w:eastAsia="de-DE"/>
        </w:rPr>
      </w:pPr>
      <w:hyperlink r:id="rId348"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210EDA" w:rsidP="00AE32B6">
      <w:pPr>
        <w:pStyle w:val="berschrift9"/>
        <w:rPr>
          <w:lang w:val="en-CA" w:eastAsia="de-DE"/>
        </w:rPr>
      </w:pPr>
      <w:hyperlink r:id="rId349"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350"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351"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1066" w:name="_Hlk30160321"/>
      <w:r w:rsidRPr="00B03BAF">
        <w:rPr>
          <w:lang w:val="en-CA"/>
        </w:rPr>
        <w:t xml:space="preserve">Remains valid – not updated: </w:t>
      </w:r>
      <w:hyperlink r:id="rId352"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1066"/>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53"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210EDA" w:rsidP="005B3FAE">
      <w:pPr>
        <w:pStyle w:val="berschrift9"/>
        <w:rPr>
          <w:lang w:val="en-CA" w:eastAsia="de-DE"/>
        </w:rPr>
      </w:pPr>
      <w:hyperlink r:id="rId354"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55"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56" w:history="1">
        <w:r w:rsidR="005E108E" w:rsidRPr="00B03BAF">
          <w:rPr>
            <w:rStyle w:val="Hyperlink"/>
            <w:lang w:val="en-CA"/>
          </w:rPr>
          <w:t>JVET-T2013</w:t>
        </w:r>
      </w:hyperlink>
      <w:r w:rsidR="00456E22" w:rsidRPr="00B03BAF">
        <w:rPr>
          <w:lang w:val="en-CA" w:eastAsia="de-DE"/>
        </w:rPr>
        <w:t xml:space="preserve"> </w:t>
      </w:r>
      <w:bookmarkStart w:id="1067"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1067"/>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57"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1068"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1068"/>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358"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1069"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1069"/>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1070" w:name="_Hlk535629726"/>
    </w:p>
    <w:p w14:paraId="7F4115F1" w14:textId="5C549E39" w:rsidR="00AE32B6" w:rsidRPr="00B03BAF" w:rsidRDefault="00210EDA" w:rsidP="00AE32B6">
      <w:pPr>
        <w:pStyle w:val="berschrift9"/>
        <w:rPr>
          <w:lang w:val="en-CA"/>
        </w:rPr>
      </w:pPr>
      <w:hyperlink r:id="rId359"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210EDA" w:rsidP="00AE32B6">
      <w:pPr>
        <w:pStyle w:val="berschrift9"/>
        <w:rPr>
          <w:lang w:val="en-CA" w:eastAsia="de-DE"/>
        </w:rPr>
      </w:pPr>
      <w:hyperlink r:id="rId360"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361"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210EDA" w:rsidP="006C5F92">
      <w:pPr>
        <w:pStyle w:val="berschrift9"/>
        <w:rPr>
          <w:lang w:val="en-CA" w:eastAsia="de-DE"/>
        </w:rPr>
      </w:pPr>
      <w:hyperlink r:id="rId362"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210EDA" w:rsidP="00A021C5">
      <w:pPr>
        <w:pStyle w:val="berschrift9"/>
        <w:rPr>
          <w:lang w:val="en-CA" w:eastAsia="de-DE"/>
        </w:rPr>
      </w:pPr>
      <w:hyperlink r:id="rId363"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210EDA" w:rsidP="00D30353">
      <w:pPr>
        <w:pStyle w:val="berschrift9"/>
        <w:rPr>
          <w:lang w:val="en-CA" w:eastAsia="de-DE"/>
        </w:rPr>
      </w:pPr>
      <w:hyperlink r:id="rId364"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210EDA" w:rsidP="00D30353">
      <w:pPr>
        <w:pStyle w:val="berschrift9"/>
        <w:rPr>
          <w:rFonts w:eastAsia="Times New Roman"/>
          <w:szCs w:val="24"/>
          <w:lang w:val="en-CA"/>
        </w:rPr>
      </w:pPr>
      <w:hyperlink r:id="rId365"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210EDA" w:rsidP="004053A8">
      <w:pPr>
        <w:pStyle w:val="berschrift9"/>
        <w:rPr>
          <w:rFonts w:eastAsia="Times New Roman"/>
          <w:szCs w:val="24"/>
          <w:lang w:val="en-CA"/>
        </w:rPr>
      </w:pPr>
      <w:hyperlink r:id="rId366"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berschrift1"/>
      </w:pPr>
      <w:bookmarkStart w:id="1071" w:name="_Ref510716061"/>
      <w:bookmarkEnd w:id="1070"/>
      <w:r w:rsidRPr="00B03BAF">
        <w:lastRenderedPageBreak/>
        <w:t>Future meeting plans</w:t>
      </w:r>
      <w:r w:rsidR="00DA3044" w:rsidRPr="00B03BAF">
        <w:t>, expressions of thanks,</w:t>
      </w:r>
      <w:r w:rsidR="00E50AE7" w:rsidRPr="00B03BAF">
        <w:t xml:space="preserve"> and closing of the meeting</w:t>
      </w:r>
      <w:bookmarkEnd w:id="1071"/>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215E0C77" w:rsidR="0079139A" w:rsidRPr="00B03BAF" w:rsidRDefault="0079139A" w:rsidP="007B03F5">
      <w:pPr>
        <w:pStyle w:val="Aufzhlungszeichen2"/>
        <w:numPr>
          <w:ilvl w:val="0"/>
          <w:numId w:val="5"/>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mixed-mode </w:t>
      </w:r>
      <w:r w:rsidR="0046554A" w:rsidRPr="00B03BAF">
        <w:t xml:space="preserve">meeting </w:t>
      </w:r>
      <w:r w:rsidRPr="00B03BAF">
        <w:t>in Antalya, TR.</w:t>
      </w:r>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13E91C81"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52170C" w:rsidRPr="00B03BAF">
        <w:t>, location t.b.d.</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4C21C62F" w:rsidR="00EE75F6" w:rsidRPr="00B03BAF" w:rsidRDefault="00EE75F6" w:rsidP="007B03F5">
      <w:pPr>
        <w:pStyle w:val="Aufzhlungszeichen2"/>
        <w:numPr>
          <w:ilvl w:val="0"/>
          <w:numId w:val="5"/>
        </w:numPr>
        <w:contextualSpacing w:val="0"/>
      </w:pPr>
      <w:r w:rsidRPr="00B03BAF">
        <w:t xml:space="preserve">During </w:t>
      </w:r>
      <w:r>
        <w:t>XXXX</w:t>
      </w:r>
      <w:r w:rsidRPr="00B03BAF">
        <w:t xml:space="preserve"> 202</w:t>
      </w:r>
      <w:r>
        <w:t>3</w:t>
      </w:r>
      <w:r w:rsidRPr="00B03BAF">
        <w:t xml:space="preserve">, </w:t>
      </w:r>
      <w:r>
        <w:t>31</w:t>
      </w:r>
      <w:r>
        <w:rPr>
          <w:vertAlign w:val="superscript"/>
        </w:rPr>
        <w:t>st</w:t>
      </w:r>
      <w:r w:rsidRPr="00B03BAF">
        <w:t xml:space="preserve"> meeting under ITU-T SG16 auspices in Geneva, CH</w:t>
      </w:r>
      <w:r>
        <w:t>.</w:t>
      </w:r>
    </w:p>
    <w:p w14:paraId="50BE4FF4" w14:textId="2B73A278"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EE75F6">
        <w:t>XX</w:t>
      </w:r>
      <w:r w:rsidR="005E42C2" w:rsidRPr="00B03BAF">
        <w:t xml:space="preserve">day </w:t>
      </w:r>
      <w:r w:rsidR="00EE75F6">
        <w:t>X</w:t>
      </w:r>
      <w:r w:rsidR="005E42C2" w:rsidRPr="00B03BAF">
        <w:t xml:space="preserve"> </w:t>
      </w:r>
      <w:r w:rsidR="00EE75F6">
        <w:t>Oc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67"/>
          <w:headerReference w:type="default" r:id="rId368"/>
          <w:footerReference w:type="even" r:id="rId369"/>
          <w:footerReference w:type="default" r:id="rId370"/>
          <w:headerReference w:type="first" r:id="rId371"/>
          <w:footerReference w:type="first" r:id="rId372"/>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CF290" w14:textId="77777777" w:rsidR="00210EDA" w:rsidRDefault="00210EDA">
      <w:r>
        <w:separator/>
      </w:r>
    </w:p>
  </w:endnote>
  <w:endnote w:type="continuationSeparator" w:id="0">
    <w:p w14:paraId="6408F9F5" w14:textId="77777777" w:rsidR="00210EDA" w:rsidRDefault="00210EDA">
      <w:r>
        <w:continuationSeparator/>
      </w:r>
    </w:p>
  </w:endnote>
  <w:endnote w:type="continuationNotice" w:id="1">
    <w:p w14:paraId="4DFE0CA2" w14:textId="77777777" w:rsidR="00210EDA" w:rsidRDefault="00210ED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76386C" w:rsidRDefault="0076386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2EEAAF5" w:rsidR="0076386C" w:rsidRPr="00136F83" w:rsidRDefault="0076386C"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D524FD">
      <w:rPr>
        <w:rStyle w:val="Seitenzahl"/>
        <w:noProof/>
      </w:rPr>
      <w:t>2021-07-10</w:t>
    </w:r>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76386C" w:rsidRDefault="0076386C">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09754" w14:textId="77777777" w:rsidR="00210EDA" w:rsidRDefault="00210EDA">
      <w:r>
        <w:separator/>
      </w:r>
    </w:p>
  </w:footnote>
  <w:footnote w:type="continuationSeparator" w:id="0">
    <w:p w14:paraId="57CC8F5A" w14:textId="77777777" w:rsidR="00210EDA" w:rsidRDefault="00210EDA">
      <w:r>
        <w:continuationSeparator/>
      </w:r>
    </w:p>
  </w:footnote>
  <w:footnote w:type="continuationNotice" w:id="1">
    <w:p w14:paraId="018D9B04" w14:textId="77777777" w:rsidR="00210EDA" w:rsidRDefault="00210ED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76386C" w:rsidRDefault="0076386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76386C" w:rsidRDefault="0076386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76386C" w:rsidRDefault="0076386C">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4"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14"/>
  </w:num>
  <w:num w:numId="4">
    <w:abstractNumId w:val="29"/>
  </w:num>
  <w:num w:numId="5">
    <w:abstractNumId w:val="32"/>
  </w:num>
  <w:num w:numId="6">
    <w:abstractNumId w:val="41"/>
  </w:num>
  <w:num w:numId="7">
    <w:abstractNumId w:val="39"/>
  </w:num>
  <w:num w:numId="8">
    <w:abstractNumId w:val="23"/>
  </w:num>
  <w:num w:numId="9">
    <w:abstractNumId w:val="11"/>
  </w:num>
  <w:num w:numId="10">
    <w:abstractNumId w:val="40"/>
  </w:num>
  <w:num w:numId="11">
    <w:abstractNumId w:val="37"/>
  </w:num>
  <w:num w:numId="12">
    <w:abstractNumId w:val="15"/>
  </w:num>
  <w:num w:numId="13">
    <w:abstractNumId w:val="36"/>
  </w:num>
  <w:num w:numId="14">
    <w:abstractNumId w:val="5"/>
  </w:num>
  <w:num w:numId="15">
    <w:abstractNumId w:val="3"/>
  </w:num>
  <w:num w:numId="16">
    <w:abstractNumId w:val="2"/>
  </w:num>
  <w:num w:numId="17">
    <w:abstractNumId w:val="1"/>
  </w:num>
  <w:num w:numId="18">
    <w:abstractNumId w:val="0"/>
  </w:num>
  <w:num w:numId="19">
    <w:abstractNumId w:val="38"/>
  </w:num>
  <w:num w:numId="20">
    <w:abstractNumId w:val="15"/>
  </w:num>
  <w:num w:numId="21">
    <w:abstractNumId w:val="17"/>
  </w:num>
  <w:num w:numId="22">
    <w:abstractNumId w:val="33"/>
  </w:num>
  <w:num w:numId="23">
    <w:abstractNumId w:val="9"/>
  </w:num>
  <w:num w:numId="24">
    <w:abstractNumId w:val="25"/>
  </w:num>
  <w:num w:numId="25">
    <w:abstractNumId w:val="6"/>
  </w:num>
  <w:num w:numId="26">
    <w:abstractNumId w:val="8"/>
  </w:num>
  <w:num w:numId="27">
    <w:abstractNumId w:val="22"/>
  </w:num>
  <w:num w:numId="28">
    <w:abstractNumId w:val="21"/>
  </w:num>
  <w:num w:numId="29">
    <w:abstractNumId w:val="7"/>
  </w:num>
  <w:num w:numId="30">
    <w:abstractNumId w:val="18"/>
  </w:num>
  <w:num w:numId="31">
    <w:abstractNumId w:val="26"/>
  </w:num>
  <w:num w:numId="32">
    <w:abstractNumId w:val="20"/>
  </w:num>
  <w:num w:numId="33">
    <w:abstractNumId w:val="16"/>
  </w:num>
  <w:num w:numId="34">
    <w:abstractNumId w:val="28"/>
  </w:num>
  <w:num w:numId="35">
    <w:abstractNumId w:val="12"/>
  </w:num>
  <w:num w:numId="36">
    <w:abstractNumId w:val="10"/>
  </w:num>
  <w:num w:numId="37">
    <w:abstractNumId w:val="35"/>
  </w:num>
  <w:num w:numId="38">
    <w:abstractNumId w:val="27"/>
  </w:num>
  <w:num w:numId="39">
    <w:abstractNumId w:val="31"/>
  </w:num>
  <w:num w:numId="40">
    <w:abstractNumId w:val="19"/>
  </w:num>
  <w:num w:numId="41">
    <w:abstractNumId w:val="34"/>
  </w:num>
  <w:num w:numId="42">
    <w:abstractNumId w:val="30"/>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37" TargetMode="External"/><Relationship Id="rId299" Type="http://schemas.openxmlformats.org/officeDocument/2006/relationships/hyperlink" Target="http://www.mc-if.org"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60" TargetMode="External"/><Relationship Id="rId324" Type="http://schemas.openxmlformats.org/officeDocument/2006/relationships/hyperlink" Target="mailto:jvet@lists.rwth-aachen.de" TargetMode="External"/><Relationship Id="rId366" Type="http://schemas.openxmlformats.org/officeDocument/2006/relationships/hyperlink" Target="https://jvet-experts.org/doc_end_user/current_document.php?id=10842" TargetMode="External"/><Relationship Id="rId170" Type="http://schemas.openxmlformats.org/officeDocument/2006/relationships/hyperlink" Target="https://jvet-experts.org/doc_end_user/current_document.php?id=10918" TargetMode="External"/><Relationship Id="rId226" Type="http://schemas.openxmlformats.org/officeDocument/2006/relationships/hyperlink" Target="https://jvet-experts.org/doc_end_user/current_document.php?id=10881" TargetMode="External"/><Relationship Id="rId268" Type="http://schemas.openxmlformats.org/officeDocument/2006/relationships/hyperlink" Target="https://jvet-experts.org/doc_end_user/current_document.php?id=10938"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944" TargetMode="External"/><Relationship Id="rId128" Type="http://schemas.openxmlformats.org/officeDocument/2006/relationships/package" Target="embeddings/Microsoft_Visio_Drawing.vsdx"/><Relationship Id="rId335"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966" TargetMode="External"/><Relationship Id="rId237" Type="http://schemas.openxmlformats.org/officeDocument/2006/relationships/hyperlink" Target="https://jvet-experts.org/doc_end_user/current_document.php?id=10989" TargetMode="External"/><Relationship Id="rId279" Type="http://schemas.openxmlformats.org/officeDocument/2006/relationships/hyperlink" Target="https://jvet-experts.org/doc_end_user/current_document.php?id=10928"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21" TargetMode="External"/><Relationship Id="rId290" Type="http://schemas.openxmlformats.org/officeDocument/2006/relationships/hyperlink" Target="https://jvet-experts.org/doc_end_user/current_document.php?id=10911" TargetMode="External"/><Relationship Id="rId304" Type="http://schemas.openxmlformats.org/officeDocument/2006/relationships/hyperlink" Target="http://www.itu.int/md/meetingdoc.asp?lang=en&amp;parent=T17-SG16-210419-TD-GEN-0537" TargetMode="External"/><Relationship Id="rId346" Type="http://schemas.openxmlformats.org/officeDocument/2006/relationships/hyperlink" Target="http://phenix.it-sudparis.eu/jvet/doc_end_user/current_document.php?id=6638" TargetMode="External"/><Relationship Id="rId85" Type="http://schemas.openxmlformats.org/officeDocument/2006/relationships/hyperlink" Target="https://jvet-experts.org/doc_end_user/current_document.php?id=10862" TargetMode="External"/><Relationship Id="rId150" Type="http://schemas.openxmlformats.org/officeDocument/2006/relationships/hyperlink" Target="https://jvet-experts.org/doc_end_user/current_document.php?id=10921" TargetMode="External"/><Relationship Id="rId192" Type="http://schemas.openxmlformats.org/officeDocument/2006/relationships/hyperlink" Target="https://jvet-experts.org/doc_end_user/current_document.php?id=10973" TargetMode="External"/><Relationship Id="rId206" Type="http://schemas.openxmlformats.org/officeDocument/2006/relationships/hyperlink" Target="https://jvet-experts.org/doc_end_user/current_document.php?id=10913" TargetMode="External"/><Relationship Id="rId248" Type="http://schemas.openxmlformats.org/officeDocument/2006/relationships/hyperlink" Target="https://jvet-experts.org/doc_end_user/current_document.php?id=10905"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69" TargetMode="External"/><Relationship Id="rId315" Type="http://schemas.openxmlformats.org/officeDocument/2006/relationships/hyperlink" Target="mailto:jvet@lists.rwth-aachen.de" TargetMode="External"/><Relationship Id="rId357" Type="http://schemas.openxmlformats.org/officeDocument/2006/relationships/hyperlink" Target="http://phenix.it-sudparis.eu/jvet/doc_end_user/current_document.php?id=9683"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968" TargetMode="External"/><Relationship Id="rId161" Type="http://schemas.openxmlformats.org/officeDocument/2006/relationships/hyperlink" Target="https://jvet-experts.org/doc_end_user/current_document.php?id=10915" TargetMode="External"/><Relationship Id="rId217" Type="http://schemas.openxmlformats.org/officeDocument/2006/relationships/hyperlink" Target="https://jvet-experts.org/doc_end_user/current_document.php?id=10936" TargetMode="External"/><Relationship Id="rId259" Type="http://schemas.openxmlformats.org/officeDocument/2006/relationships/hyperlink" Target="https://jvet-experts.org/doc_end_user/current_document.php?id=10883"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877" TargetMode="External"/><Relationship Id="rId270" Type="http://schemas.openxmlformats.org/officeDocument/2006/relationships/hyperlink" Target="https://jvet-experts.org/doc_end_user/current_document.php?id=10971" TargetMode="External"/><Relationship Id="rId326" Type="http://schemas.openxmlformats.org/officeDocument/2006/relationships/hyperlink" Target="https://www.mpegstandards.org/adhoc/"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hyperlink" Target="https://jvet-experts.org/doc_end_user/current_document.php?id=10878" TargetMode="External"/><Relationship Id="rId368" Type="http://schemas.openxmlformats.org/officeDocument/2006/relationships/header" Target="header2.xml"/><Relationship Id="rId172" Type="http://schemas.openxmlformats.org/officeDocument/2006/relationships/hyperlink" Target="https://vcgit.hhi.fraunhofer.de/ecm/VVCSoftware_VTM/-/tags/ECM-1.0" TargetMode="External"/><Relationship Id="rId228" Type="http://schemas.openxmlformats.org/officeDocument/2006/relationships/image" Target="media/image11.emf"/><Relationship Id="rId281" Type="http://schemas.openxmlformats.org/officeDocument/2006/relationships/hyperlink" Target="https://jvet-experts.org/doc_end_user/current_document.php?id=10994" TargetMode="External"/><Relationship Id="rId337" Type="http://schemas.openxmlformats.org/officeDocument/2006/relationships/hyperlink" Target="http://phenix.it-sudparis.eu/jvet/doc_end_user/current_document.php?id=10539"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77" TargetMode="External"/><Relationship Id="rId141" Type="http://schemas.openxmlformats.org/officeDocument/2006/relationships/hyperlink" Target="https://jvet-experts.org/doc_end_user/current_document.php?id=10941"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66" TargetMode="External"/><Relationship Id="rId239" Type="http://schemas.openxmlformats.org/officeDocument/2006/relationships/hyperlink" Target="https://jvet-experts.org/doc_end_user/current_document.php?id=10975" TargetMode="External"/><Relationship Id="rId250" Type="http://schemas.openxmlformats.org/officeDocument/2006/relationships/hyperlink" Target="https://jvet-experts.org/doc_end_user/current_document.php?id=10906" TargetMode="External"/><Relationship Id="rId292" Type="http://schemas.openxmlformats.org/officeDocument/2006/relationships/hyperlink" Target="https://jvet-experts.org/doc_end_user/current_document.php?id=10920" TargetMode="External"/><Relationship Id="rId306" Type="http://schemas.openxmlformats.org/officeDocument/2006/relationships/hyperlink" Target="http://www.itu.int/md/meetingdoc.asp?lang=en&amp;parent=T17-SG16-210419-TD-GEN-0581"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873" TargetMode="External"/><Relationship Id="rId110" Type="http://schemas.openxmlformats.org/officeDocument/2006/relationships/hyperlink" Target="https://jvet-experts.org/doc_end_user/current_document.php?id=10970" TargetMode="External"/><Relationship Id="rId348" Type="http://schemas.openxmlformats.org/officeDocument/2006/relationships/hyperlink" Target="https://jvet-experts.org/doc_end_user/current_document.php?id=10849" TargetMode="External"/><Relationship Id="rId152" Type="http://schemas.openxmlformats.org/officeDocument/2006/relationships/hyperlink" Target="https://jvet-experts.org/doc_end_user/current_document.php?id=10921" TargetMode="External"/><Relationship Id="rId194" Type="http://schemas.openxmlformats.org/officeDocument/2006/relationships/hyperlink" Target="https://jvet-experts.org/doc_end_user/current_document.php?id=10973" TargetMode="External"/><Relationship Id="rId208" Type="http://schemas.openxmlformats.org/officeDocument/2006/relationships/hyperlink" Target="https://jvet-experts.org/doc_end_user/current_document.php?id=10995" TargetMode="External"/><Relationship Id="rId261" Type="http://schemas.openxmlformats.org/officeDocument/2006/relationships/hyperlink" Target="https://jvet-experts.org/doc_end_user/current_document.php?id=10913"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mailto:jvet@lists.rwth-aachen.de" TargetMode="External"/><Relationship Id="rId359" Type="http://schemas.openxmlformats.org/officeDocument/2006/relationships/hyperlink" Target="https://jvet-experts.org/doc_end_user/current_document.php?id=10852" TargetMode="External"/><Relationship Id="rId98" Type="http://schemas.openxmlformats.org/officeDocument/2006/relationships/hyperlink" Target="https://jvet-experts.org/doc_end_user/current_document.php?id=10992" TargetMode="External"/><Relationship Id="rId121" Type="http://schemas.openxmlformats.org/officeDocument/2006/relationships/hyperlink" Target="https://jvet-experts.org/doc_end_user/current_document.php?id=10981" TargetMode="External"/><Relationship Id="rId163" Type="http://schemas.openxmlformats.org/officeDocument/2006/relationships/hyperlink" Target="https://jvet-experts.org/doc_end_user/current_document.php?id=10917" TargetMode="External"/><Relationship Id="rId219" Type="http://schemas.openxmlformats.org/officeDocument/2006/relationships/hyperlink" Target="https://jvet-experts.org/doc_end_user/current_document.php?id=10936" TargetMode="External"/><Relationship Id="rId370" Type="http://schemas.openxmlformats.org/officeDocument/2006/relationships/footer" Target="footer2.xml"/><Relationship Id="rId230" Type="http://schemas.openxmlformats.org/officeDocument/2006/relationships/image" Target="media/image13.emf"/><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82" TargetMode="External"/><Relationship Id="rId272" Type="http://schemas.openxmlformats.org/officeDocument/2006/relationships/hyperlink" Target="https://jvet-experts.org/doc_end_user/current_document.php?id=11005" TargetMode="External"/><Relationship Id="rId328" Type="http://schemas.openxmlformats.org/officeDocument/2006/relationships/hyperlink" Target="https://sd.iso.org/documents/ui/" TargetMode="External"/><Relationship Id="rId132" Type="http://schemas.openxmlformats.org/officeDocument/2006/relationships/hyperlink" Target="https://jvet-experts.org/doc_end_user/current_document.php?id=10921" TargetMode="External"/><Relationship Id="rId174" Type="http://schemas.openxmlformats.org/officeDocument/2006/relationships/hyperlink" Target="https://jvet-experts.org/doc_end_user/current_document.php?id=10900" TargetMode="External"/><Relationship Id="rId241" Type="http://schemas.openxmlformats.org/officeDocument/2006/relationships/hyperlink" Target="https://jvet-experts.org/doc_end_user/current_document.php?id=10902"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7" TargetMode="External"/><Relationship Id="rId339" Type="http://schemas.openxmlformats.org/officeDocument/2006/relationships/hyperlink" Target="http://phenix.it-sudparis.eu/jct/doc_end_user/current_document.php?id=8511" TargetMode="External"/><Relationship Id="rId78" Type="http://schemas.openxmlformats.org/officeDocument/2006/relationships/hyperlink" Target="https://jvet-experts.org/doc_end_user/current_document.php?id=10998" TargetMode="External"/><Relationship Id="rId99" Type="http://schemas.openxmlformats.org/officeDocument/2006/relationships/hyperlink" Target="https://jvet-experts.org/doc_end_user/current_document.php?id=10930" TargetMode="External"/><Relationship Id="rId101" Type="http://schemas.openxmlformats.org/officeDocument/2006/relationships/hyperlink" Target="https://jvet-experts.org/doc_end_user/current_document.php?id=10932" TargetMode="External"/><Relationship Id="rId122" Type="http://schemas.openxmlformats.org/officeDocument/2006/relationships/image" Target="media/image4.png"/><Relationship Id="rId143" Type="http://schemas.openxmlformats.org/officeDocument/2006/relationships/chart" Target="charts/chart2.xml"/><Relationship Id="rId164" Type="http://schemas.openxmlformats.org/officeDocument/2006/relationships/hyperlink" Target="https://jvet-experts.org/doc_end_user/current_document.php?id=10961" TargetMode="External"/><Relationship Id="rId185" Type="http://schemas.openxmlformats.org/officeDocument/2006/relationships/hyperlink" Target="https://jvet-experts.org/doc_end_user/current_document.php?id=11002" TargetMode="External"/><Relationship Id="rId350" Type="http://schemas.openxmlformats.org/officeDocument/2006/relationships/hyperlink" Target="http://phenix.it-sudparis.eu/jvet/doc_end_user/current_document.php?id=9679" TargetMode="External"/><Relationship Id="rId371" Type="http://schemas.openxmlformats.org/officeDocument/2006/relationships/header" Target="header3.xml"/><Relationship Id="rId9" Type="http://schemas.openxmlformats.org/officeDocument/2006/relationships/styles" Target="styles.xml"/><Relationship Id="rId210" Type="http://schemas.openxmlformats.org/officeDocument/2006/relationships/hyperlink" Target="https://jvet-experts.org/doc_end_user/current_document.php?id=10919" TargetMode="External"/><Relationship Id="rId26" Type="http://schemas.openxmlformats.org/officeDocument/2006/relationships/hyperlink" Target="https://www.iecapc.jp/F/IEC_Code_of_Conduct.pdf" TargetMode="External"/><Relationship Id="rId231" Type="http://schemas.openxmlformats.org/officeDocument/2006/relationships/image" Target="media/image14.emf"/><Relationship Id="rId252" Type="http://schemas.openxmlformats.org/officeDocument/2006/relationships/hyperlink" Target="https://jvet-experts.org/doc_end_user/current_document.php?id=10919" TargetMode="External"/><Relationship Id="rId273" Type="http://schemas.openxmlformats.org/officeDocument/2006/relationships/hyperlink" Target="https://jvet-experts.org/doc_end_user/current_document.php?id=10942" TargetMode="External"/><Relationship Id="rId294" Type="http://schemas.openxmlformats.org/officeDocument/2006/relationships/hyperlink" Target="https://jvet-experts.org/doc_end_user/current_document.php?id=10889" TargetMode="External"/><Relationship Id="rId308" Type="http://schemas.openxmlformats.org/officeDocument/2006/relationships/hyperlink" Target="https://www.itu.int/md/meetingdoc.asp?lang=en&amp;parent=T17-SG16-210419-TD-GEN-0600" TargetMode="External"/><Relationship Id="rId329" Type="http://schemas.openxmlformats.org/officeDocument/2006/relationships/hyperlink" Target="https://jvet-experts.org/doc_end_user/current_document.php?id=10845"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856" TargetMode="External"/><Relationship Id="rId89" Type="http://schemas.openxmlformats.org/officeDocument/2006/relationships/hyperlink" Target="https://jvet-experts.org/doc_end_user/current_document.php?id=10863" TargetMode="External"/><Relationship Id="rId112" Type="http://schemas.openxmlformats.org/officeDocument/2006/relationships/hyperlink" Target="https://jvet-experts.org/doc_end_user/current_document.php?id=10907" TargetMode="External"/><Relationship Id="rId133" Type="http://schemas.openxmlformats.org/officeDocument/2006/relationships/hyperlink" Target="https://openaccess.thecvf.com/content_cvpr_2017_workshops/w12/papers/Lim_Enhanced_Deep_Residual_CVPR_2017_paper.pdf" TargetMode="External"/><Relationship Id="rId154" Type="http://schemas.openxmlformats.org/officeDocument/2006/relationships/hyperlink" Target="https://jvet-experts.org/doc_end_user/current_document.php?id=10878" TargetMode="External"/><Relationship Id="rId175" Type="http://schemas.openxmlformats.org/officeDocument/2006/relationships/hyperlink" Target="https://jvet-experts.org/doc_end_user/current_document.php?id=10900" TargetMode="External"/><Relationship Id="rId340" Type="http://schemas.openxmlformats.org/officeDocument/2006/relationships/hyperlink" Target="http://phenix.it-sudparis.eu/jct/doc_end_user/current_document.php?id=10316" TargetMode="External"/><Relationship Id="rId361" Type="http://schemas.openxmlformats.org/officeDocument/2006/relationships/hyperlink" Target="https://jvet-experts.org/doc_end_user/current_document.php?id=10683" TargetMode="External"/><Relationship Id="rId196" Type="http://schemas.openxmlformats.org/officeDocument/2006/relationships/hyperlink" Target="https://jvet-experts.org/doc_end_user/current_document.php?id=10983" TargetMode="External"/><Relationship Id="rId200" Type="http://schemas.openxmlformats.org/officeDocument/2006/relationships/hyperlink" Target="https://jvet-experts.org/doc_end_user/current_document.php?id=10989"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36" TargetMode="External"/><Relationship Id="rId242" Type="http://schemas.openxmlformats.org/officeDocument/2006/relationships/hyperlink" Target="https://jvet-experts.org/doc_end_user/current_document.php?id=10966" TargetMode="External"/><Relationship Id="rId263" Type="http://schemas.openxmlformats.org/officeDocument/2006/relationships/hyperlink" Target="https://jvet-experts.org/doc_end_user/current_document.php?id=10914" TargetMode="External"/><Relationship Id="rId284" Type="http://schemas.openxmlformats.org/officeDocument/2006/relationships/hyperlink" Target="https://jvet-experts.org/doc_end_user/current_document.php?id=10892" TargetMode="External"/><Relationship Id="rId319" Type="http://schemas.openxmlformats.org/officeDocument/2006/relationships/hyperlink" Target="mailto:jvet@lists.rwth-aachen.de"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898" TargetMode="External"/><Relationship Id="rId102" Type="http://schemas.openxmlformats.org/officeDocument/2006/relationships/hyperlink" Target="https://jvet-experts.org/doc_end_user/current_document.php?id=10993" TargetMode="External"/><Relationship Id="rId123" Type="http://schemas.openxmlformats.org/officeDocument/2006/relationships/hyperlink" Target="file:///C:\Users\e00443164\Downloads\current_document.php%3fid=10798" TargetMode="External"/><Relationship Id="rId144" Type="http://schemas.openxmlformats.org/officeDocument/2006/relationships/hyperlink" Target="https://jvet-experts.org/doc_end_user/current_document.php?id=10878" TargetMode="External"/><Relationship Id="rId330" Type="http://schemas.openxmlformats.org/officeDocument/2006/relationships/hyperlink" Target="http://phenix.it-sudparis.eu/jct/doc_end_user/current_document.php?id=5095" TargetMode="External"/><Relationship Id="rId90" Type="http://schemas.openxmlformats.org/officeDocument/2006/relationships/hyperlink" Target="https://jvet-experts.org/doc_end_user/current_document.php?id=10865" TargetMode="External"/><Relationship Id="rId165" Type="http://schemas.openxmlformats.org/officeDocument/2006/relationships/hyperlink" Target="https://jvet-experts.org/doc_end_user/current_document.php?id=10872" TargetMode="External"/><Relationship Id="rId186" Type="http://schemas.openxmlformats.org/officeDocument/2006/relationships/hyperlink" Target="https://jvet-experts.org/doc_end_user/current_document.php?id=10903" TargetMode="External"/><Relationship Id="rId351" Type="http://schemas.openxmlformats.org/officeDocument/2006/relationships/hyperlink" Target="https://jvet-experts.org/doc_end_user/current_document.php?id=10679" TargetMode="External"/><Relationship Id="rId372" Type="http://schemas.openxmlformats.org/officeDocument/2006/relationships/footer" Target="footer3.xml"/><Relationship Id="rId211" Type="http://schemas.openxmlformats.org/officeDocument/2006/relationships/hyperlink" Target="https://jvet-experts.org/doc_end_user/current_document.php?id=10995" TargetMode="External"/><Relationship Id="rId232" Type="http://schemas.openxmlformats.org/officeDocument/2006/relationships/image" Target="media/image15.emf"/><Relationship Id="rId253" Type="http://schemas.openxmlformats.org/officeDocument/2006/relationships/hyperlink" Target="https://jvet-experts.org/doc_end_user/current_document.php?id=10995" TargetMode="External"/><Relationship Id="rId274" Type="http://schemas.openxmlformats.org/officeDocument/2006/relationships/hyperlink" Target="https://jvet-experts.org/doc_end_user/current_document.php?id=10885" TargetMode="External"/><Relationship Id="rId295" Type="http://schemas.openxmlformats.org/officeDocument/2006/relationships/hyperlink" Target="https://jvet-experts.org/doc_end_user/current_document.php?id=10890" TargetMode="External"/><Relationship Id="rId309" Type="http://schemas.openxmlformats.org/officeDocument/2006/relationships/hyperlink" Target="https://www.itu.int/ifa/t/2017/ls/isoiecjtc1sc29wg1/sp16-iso_iecjtc1_sc29_wg1-iLS-00026.docx"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mailto:asegall@sharplabs.com" TargetMode="External"/><Relationship Id="rId113" Type="http://schemas.openxmlformats.org/officeDocument/2006/relationships/hyperlink" Target="https://jvet-experts.org/doc_end_user/current_document.php?id=10909" TargetMode="External"/><Relationship Id="rId134" Type="http://schemas.openxmlformats.org/officeDocument/2006/relationships/hyperlink" Target="https://jvet-experts.org/doc_end_user/current_document.php?id=10941" TargetMode="External"/><Relationship Id="rId320" Type="http://schemas.openxmlformats.org/officeDocument/2006/relationships/hyperlink" Target="mailto:jvet@lists.rwth-aachen.de" TargetMode="External"/><Relationship Id="rId80" Type="http://schemas.openxmlformats.org/officeDocument/2006/relationships/hyperlink" Target="https://jvet-experts.org/doc_end_user/current_document.php?id=11004" TargetMode="External"/><Relationship Id="rId155" Type="http://schemas.openxmlformats.org/officeDocument/2006/relationships/hyperlink" Target="https://jvet-experts.org/doc_end_user/current_document.php?id=10921" TargetMode="External"/><Relationship Id="rId176" Type="http://schemas.openxmlformats.org/officeDocument/2006/relationships/hyperlink" Target="https://jvet-experts.org/doc_end_user/current_document.php?id=10902" TargetMode="External"/><Relationship Id="rId197" Type="http://schemas.openxmlformats.org/officeDocument/2006/relationships/hyperlink" Target="https://jvet-experts.org/doc_end_user/current_document.php?id=10880" TargetMode="External"/><Relationship Id="rId341" Type="http://schemas.openxmlformats.org/officeDocument/2006/relationships/hyperlink" Target="http://phenix.it-sudparis.eu/jct/doc_end_user/current_document.php?id=10689" TargetMode="External"/><Relationship Id="rId362" Type="http://schemas.openxmlformats.org/officeDocument/2006/relationships/hyperlink" Target="https://jvet-experts.org/doc_end_user/current_document.php?id=10854" TargetMode="External"/><Relationship Id="rId201" Type="http://schemas.openxmlformats.org/officeDocument/2006/relationships/hyperlink" Target="https://jvet-experts.org/doc_end_user/current_document.php?id=10905" TargetMode="External"/><Relationship Id="rId222" Type="http://schemas.openxmlformats.org/officeDocument/2006/relationships/hyperlink" Target="https://jvet-experts.org/doc_end_user/current_document.php?id=10935" TargetMode="External"/><Relationship Id="rId243" Type="http://schemas.openxmlformats.org/officeDocument/2006/relationships/hyperlink" Target="https://jvet-experts.org/doc_end_user/current_document.php?id=10903" TargetMode="External"/><Relationship Id="rId264" Type="http://schemas.openxmlformats.org/officeDocument/2006/relationships/hyperlink" Target="https://jvet-experts.org/doc_end_user/current_document.php?id=10922" TargetMode="External"/><Relationship Id="rId285" Type="http://schemas.openxmlformats.org/officeDocument/2006/relationships/hyperlink" Target="https://jvet-experts.org/doc_end_user/current_document.php?id=10893"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33" TargetMode="External"/><Relationship Id="rId124" Type="http://schemas.openxmlformats.org/officeDocument/2006/relationships/image" Target="media/image5.emf"/><Relationship Id="rId310" Type="http://schemas.openxmlformats.org/officeDocument/2006/relationships/hyperlink" Target="https://dms.mpeg.expert/doc_end_user/current_document.php?id=78269&amp;id_meeting=186" TargetMode="External"/><Relationship Id="rId70" Type="http://schemas.openxmlformats.org/officeDocument/2006/relationships/hyperlink" Target="https://jvet-experts.org/doc_end_user/current_document.php?id=10857" TargetMode="External"/><Relationship Id="rId91" Type="http://schemas.openxmlformats.org/officeDocument/2006/relationships/hyperlink" Target="https://jvet-experts.org/doc_end_user/current_document.php?id=10871" TargetMode="External"/><Relationship Id="rId145" Type="http://schemas.openxmlformats.org/officeDocument/2006/relationships/hyperlink" Target="https://jvet-experts.org/doc_end_user/current_document.php?id=10921" TargetMode="External"/><Relationship Id="rId166" Type="http://schemas.openxmlformats.org/officeDocument/2006/relationships/hyperlink" Target="https://jvet-experts.org/doc_end_user/current_document.php?id=10897" TargetMode="External"/><Relationship Id="rId187" Type="http://schemas.openxmlformats.org/officeDocument/2006/relationships/hyperlink" Target="https://jvet-experts.org/doc_end_user/current_document.php?id=11002" TargetMode="External"/><Relationship Id="rId331" Type="http://schemas.openxmlformats.org/officeDocument/2006/relationships/hyperlink" Target="https://jvet-experts.org/doc_end_user/current_document.php?id=10846" TargetMode="External"/><Relationship Id="rId352" Type="http://schemas.openxmlformats.org/officeDocument/2006/relationships/hyperlink" Target="https://jvet-experts.org/doc_end_user/current_document.php?id=10680" TargetMode="External"/><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https://jvet-experts.org/doc_end_user/current_document.php?id=10919" TargetMode="External"/><Relationship Id="rId233" Type="http://schemas.openxmlformats.org/officeDocument/2006/relationships/hyperlink" Target="https://jvet-experts.org/doc_end_user/current_document.php?id=10868" TargetMode="External"/><Relationship Id="rId254" Type="http://schemas.openxmlformats.org/officeDocument/2006/relationships/hyperlink" Target="https://jvet-experts.org/doc_end_user/current_document.php?id=11001"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91" TargetMode="External"/><Relationship Id="rId275" Type="http://schemas.openxmlformats.org/officeDocument/2006/relationships/hyperlink" Target="https://jvet-experts.org/doc_end_user/current_document.php?id=10984" TargetMode="External"/><Relationship Id="rId296" Type="http://schemas.openxmlformats.org/officeDocument/2006/relationships/hyperlink" Target="https://jvet-experts.org/doc_end_user/current_document.php?id=10891" TargetMode="External"/><Relationship Id="rId300" Type="http://schemas.openxmlformats.org/officeDocument/2006/relationships/hyperlink" Target="https://jvet.hhi.fraunhofer.de/"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46" TargetMode="External"/><Relationship Id="rId135" Type="http://schemas.openxmlformats.org/officeDocument/2006/relationships/image" Target="media/image8.png"/><Relationship Id="rId156" Type="http://schemas.openxmlformats.org/officeDocument/2006/relationships/hyperlink" Target="https://jvet-experts.org/doc_end_user/current_document.php?id=10941" TargetMode="External"/><Relationship Id="rId177" Type="http://schemas.openxmlformats.org/officeDocument/2006/relationships/hyperlink" Target="https://jvet-experts.org/doc_end_user/current_document.php?id=10966" TargetMode="External"/><Relationship Id="rId198" Type="http://schemas.openxmlformats.org/officeDocument/2006/relationships/hyperlink" Target="https://jvet-experts.org/doc_end_user/current_document.php?id=10989" TargetMode="External"/><Relationship Id="rId321" Type="http://schemas.openxmlformats.org/officeDocument/2006/relationships/hyperlink" Target="mailto:jvet@lists.rwth-aachen.de" TargetMode="External"/><Relationship Id="rId342" Type="http://schemas.openxmlformats.org/officeDocument/2006/relationships/hyperlink" Target="http://phenix.it-sudparis.eu/jct/doc_end_user/current_document.php?id=10692" TargetMode="External"/><Relationship Id="rId363" Type="http://schemas.openxmlformats.org/officeDocument/2006/relationships/hyperlink" Target="https://jvet-experts.org/doc_end_user/current_document.php?id=10855" TargetMode="External"/><Relationship Id="rId202" Type="http://schemas.openxmlformats.org/officeDocument/2006/relationships/hyperlink" Target="https://jvet-experts.org/doc_end_user/current_document.php?id=10972" TargetMode="External"/><Relationship Id="rId223" Type="http://schemas.openxmlformats.org/officeDocument/2006/relationships/hyperlink" Target="https://jvet-experts.org/doc_end_user/current_document.php?id=10935" TargetMode="External"/><Relationship Id="rId244" Type="http://schemas.openxmlformats.org/officeDocument/2006/relationships/hyperlink" Target="https://jvet-experts.org/doc_end_user/current_document.php?id=11002"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23" TargetMode="External"/><Relationship Id="rId286" Type="http://schemas.openxmlformats.org/officeDocument/2006/relationships/hyperlink" Target="https://jvet-experts.org/doc_end_user/current_document.php?id=1089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4" TargetMode="External"/><Relationship Id="rId125" Type="http://schemas.openxmlformats.org/officeDocument/2006/relationships/image" Target="media/image6.emf"/><Relationship Id="rId146" Type="http://schemas.openxmlformats.org/officeDocument/2006/relationships/hyperlink" Target="https://jvet-experts.org/doc_end_user/current_document.php?id=10941" TargetMode="External"/><Relationship Id="rId167" Type="http://schemas.openxmlformats.org/officeDocument/2006/relationships/hyperlink" Target="https://jvet-experts.org/doc_end_user/current_document.php?id=10927" TargetMode="External"/><Relationship Id="rId188" Type="http://schemas.openxmlformats.org/officeDocument/2006/relationships/hyperlink" Target="https://jvet-experts.org/doc_end_user/current_document.php?id=10868" TargetMode="External"/><Relationship Id="rId311" Type="http://schemas.openxmlformats.org/officeDocument/2006/relationships/hyperlink" Target="https://vcgit.hhi.fraunhofer.de/jvet/VVCSoftware_VTM/wikis/Core-experiment-development-workflow" TargetMode="External"/><Relationship Id="rId332" Type="http://schemas.openxmlformats.org/officeDocument/2006/relationships/hyperlink" Target="http://phenix.it-sudparis.eu/jvet/doc_end_user/current_document.php?id=10535" TargetMode="External"/><Relationship Id="rId353" Type="http://schemas.openxmlformats.org/officeDocument/2006/relationships/hyperlink" Target="http://phenix.it-sudparis.eu/jvet/doc_end_user/current_document.php?id=10545" TargetMode="External"/><Relationship Id="rId374" Type="http://schemas.microsoft.com/office/2011/relationships/people" Target="people.xml"/><Relationship Id="rId71" Type="http://schemas.openxmlformats.org/officeDocument/2006/relationships/hyperlink" Target="https://jvet-experts.org/doc_end_user/current_document.php?id=10974" TargetMode="External"/><Relationship Id="rId92" Type="http://schemas.openxmlformats.org/officeDocument/2006/relationships/hyperlink" Target="https://jvet-experts.org/doc_end_user/current_document.php?id=10910" TargetMode="External"/><Relationship Id="rId213" Type="http://schemas.openxmlformats.org/officeDocument/2006/relationships/hyperlink" Target="https://jvet-experts.org/doc_end_user/current_document.php?id=10995" TargetMode="External"/><Relationship Id="rId234" Type="http://schemas.openxmlformats.org/officeDocument/2006/relationships/hyperlink" Target="https://jvet-experts.org/doc_end_user/current_document.php?id=10987"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35" TargetMode="External"/><Relationship Id="rId276" Type="http://schemas.openxmlformats.org/officeDocument/2006/relationships/hyperlink" Target="https://jvet-experts.org/doc_end_user/current_document.php?id=10895" TargetMode="External"/><Relationship Id="rId297" Type="http://schemas.openxmlformats.org/officeDocument/2006/relationships/hyperlink" Target="https://jvet-experts.org/doc_end_user/current_document.php?id=10999"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25" TargetMode="External"/><Relationship Id="rId136" Type="http://schemas.openxmlformats.org/officeDocument/2006/relationships/hyperlink" Target="https://jvet-experts.org/doc_end_user/documents/23_Teleconference/wg11/JVET-W0063-v1.zip" TargetMode="External"/><Relationship Id="rId157" Type="http://schemas.openxmlformats.org/officeDocument/2006/relationships/hyperlink" Target="https://jvet-experts.org/doc_end_user/current_document.php?id=10947" TargetMode="External"/><Relationship Id="rId178" Type="http://schemas.openxmlformats.org/officeDocument/2006/relationships/hyperlink" Target="https://jvet-experts.org/doc_end_user/current_document.php?id=10902" TargetMode="External"/><Relationship Id="rId301" Type="http://schemas.openxmlformats.org/officeDocument/2006/relationships/hyperlink" Target="http://www.itu.int/md/meetingdoc.asp?lang=en&amp;parent=T17-SG16-210419-TD-GEN-0535" TargetMode="External"/><Relationship Id="rId322" Type="http://schemas.openxmlformats.org/officeDocument/2006/relationships/hyperlink" Target="mailto:jvet@lists.rwth-aachen.de" TargetMode="External"/><Relationship Id="rId343" Type="http://schemas.openxmlformats.org/officeDocument/2006/relationships/hyperlink" Target="https://jvet-experts.org/doc_end_user/current_document.php?id=10675" TargetMode="External"/><Relationship Id="rId364" Type="http://schemas.openxmlformats.org/officeDocument/2006/relationships/hyperlink" Target="https://jvet-experts.org/doc_end_user/current_document.php?id=10843"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965" TargetMode="External"/><Relationship Id="rId199" Type="http://schemas.openxmlformats.org/officeDocument/2006/relationships/hyperlink" Target="https://jvet-experts.org/doc_end_user/current_document.php?id=10880" TargetMode="External"/><Relationship Id="rId203" Type="http://schemas.openxmlformats.org/officeDocument/2006/relationships/hyperlink" Target="https://jvet-experts.org/doc_end_user/current_document.php?id=10880"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81" TargetMode="External"/><Relationship Id="rId245" Type="http://schemas.openxmlformats.org/officeDocument/2006/relationships/hyperlink" Target="https://jvet-experts.org/doc_end_user/current_document.php?id=10904" TargetMode="External"/><Relationship Id="rId266" Type="http://schemas.openxmlformats.org/officeDocument/2006/relationships/hyperlink" Target="https://jvet-experts.org/doc_end_user/current_document.php?id=10924" TargetMode="External"/><Relationship Id="rId287" Type="http://schemas.openxmlformats.org/officeDocument/2006/relationships/hyperlink" Target="https://jvet-experts.org/doc_end_user/current_document.php?id=10896"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64" TargetMode="External"/><Relationship Id="rId126" Type="http://schemas.openxmlformats.org/officeDocument/2006/relationships/hyperlink" Target="https://jvet-experts.org/doc_end_user/current_document.php?id=10877" TargetMode="External"/><Relationship Id="rId147" Type="http://schemas.openxmlformats.org/officeDocument/2006/relationships/hyperlink" Target="https://jvet-experts.org/doc_end_user/current_document.php?id=10947" TargetMode="External"/><Relationship Id="rId168" Type="http://schemas.openxmlformats.org/officeDocument/2006/relationships/hyperlink" Target="https://jvet-experts.org/doc_end_user/current_document.php?id=10929" TargetMode="External"/><Relationship Id="rId312" Type="http://schemas.openxmlformats.org/officeDocument/2006/relationships/hyperlink" Target="https://www.itu.int/ifa/t/2017/sg16/exchange/wp3/q06/vceg_account.txt" TargetMode="External"/><Relationship Id="rId333" Type="http://schemas.openxmlformats.org/officeDocument/2006/relationships/hyperlink" Target="https://jvet-experts.org/doc_end_user/current_document.php?id=10847" TargetMode="External"/><Relationship Id="rId354" Type="http://schemas.openxmlformats.org/officeDocument/2006/relationships/hyperlink" Target="https://jvet-experts.org/doc_end_user/current_document.php?id=10851"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80" TargetMode="External"/><Relationship Id="rId93" Type="http://schemas.openxmlformats.org/officeDocument/2006/relationships/hyperlink" Target="https://jvet-experts.org/doc_end_user/current_document.php?id=10866" TargetMode="External"/><Relationship Id="rId189" Type="http://schemas.openxmlformats.org/officeDocument/2006/relationships/hyperlink" Target="https://jvet-experts.org/doc_end_user/current_document.php?id=10987" TargetMode="External"/><Relationship Id="rId375"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https://jvet-experts.org/doc_end_user/current_document.php?id=10935" TargetMode="External"/><Relationship Id="rId235" Type="http://schemas.openxmlformats.org/officeDocument/2006/relationships/hyperlink" Target="https://jvet-experts.org/doc_end_user/current_document.php?id=10869" TargetMode="External"/><Relationship Id="rId256" Type="http://schemas.openxmlformats.org/officeDocument/2006/relationships/hyperlink" Target="https://jvet-experts.org/doc_end_user/current_document.php?id=10936" TargetMode="External"/><Relationship Id="rId277" Type="http://schemas.openxmlformats.org/officeDocument/2006/relationships/hyperlink" Target="https://jvet-experts.org/doc_end_user/current_document.php?id=10978" TargetMode="External"/><Relationship Id="rId298" Type="http://schemas.openxmlformats.org/officeDocument/2006/relationships/hyperlink" Target="https://www.itu.int/en/ITU-T/studygroups/2017-2020/16/Pages/video/jvet.aspx" TargetMode="External"/><Relationship Id="rId116" Type="http://schemas.openxmlformats.org/officeDocument/2006/relationships/hyperlink" Target="https://jvet-experts.org/doc_end_user/current_document.php?id=10931" TargetMode="External"/><Relationship Id="rId137" Type="http://schemas.openxmlformats.org/officeDocument/2006/relationships/image" Target="media/image9.png"/><Relationship Id="rId158" Type="http://schemas.openxmlformats.org/officeDocument/2006/relationships/hyperlink" Target="https://jvet-experts.org/doc_end_user/current_document.php?id=10981" TargetMode="External"/><Relationship Id="rId302" Type="http://schemas.openxmlformats.org/officeDocument/2006/relationships/hyperlink" Target="file:///C:\GarySull2\OneDrive%20-%20Microsoft\2021-04-telecons\2021-04-SG16-telecon\Gen\ISO\IEC%20JTC1\SC29-N19023" TargetMode="External"/><Relationship Id="rId323" Type="http://schemas.openxmlformats.org/officeDocument/2006/relationships/hyperlink" Target="mailto:jvet@lists.rwth-aachen.de" TargetMode="External"/><Relationship Id="rId344" Type="http://schemas.openxmlformats.org/officeDocument/2006/relationships/hyperlink" Target="http://phenix.it-sudparis.eu/jvet/doc_end_user/current_document.php?id=10540"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0943" TargetMode="External"/><Relationship Id="rId179" Type="http://schemas.openxmlformats.org/officeDocument/2006/relationships/hyperlink" Target="https://jvet-experts.org/doc_end_user/current_document.php?id=10966" TargetMode="External"/><Relationship Id="rId365" Type="http://schemas.openxmlformats.org/officeDocument/2006/relationships/hyperlink" Target="https://jvet-experts.org/doc_end_user/current_document.php?id=10844" TargetMode="External"/><Relationship Id="rId190" Type="http://schemas.openxmlformats.org/officeDocument/2006/relationships/hyperlink" Target="https://jvet-experts.org/doc_end_user/current_document.php?id=10869" TargetMode="External"/><Relationship Id="rId204" Type="http://schemas.openxmlformats.org/officeDocument/2006/relationships/hyperlink" Target="https://jvet-experts.org/doc_end_user/current_document.php?id=10989" TargetMode="External"/><Relationship Id="rId225" Type="http://schemas.openxmlformats.org/officeDocument/2006/relationships/hyperlink" Target="https://jvet-experts.org/doc_end_user/current_document.php?id=10975" TargetMode="External"/><Relationship Id="rId246" Type="http://schemas.openxmlformats.org/officeDocument/2006/relationships/hyperlink" Target="https://jvet-experts.org/doc_end_user/current_document.php?id=10983" TargetMode="External"/><Relationship Id="rId267" Type="http://schemas.openxmlformats.org/officeDocument/2006/relationships/hyperlink" Target="https://jvet-experts.org/doc_end_user/current_document.php?id=10990" TargetMode="External"/><Relationship Id="rId288" Type="http://schemas.openxmlformats.org/officeDocument/2006/relationships/hyperlink" Target="https://jvet-experts.org/doc_end_user/current_document.php?id=10899" TargetMode="External"/><Relationship Id="rId106" Type="http://schemas.openxmlformats.org/officeDocument/2006/relationships/hyperlink" Target="https://jvet-experts.org/doc_end_user/current_document.php?id=10870" TargetMode="External"/><Relationship Id="rId127" Type="http://schemas.openxmlformats.org/officeDocument/2006/relationships/image" Target="media/image7.emf"/><Relationship Id="rId313" Type="http://schemas.openxmlformats.org/officeDocument/2006/relationships/hyperlink" Target="mailto:jvet@lists.rwth-aachen.de"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63" TargetMode="External"/><Relationship Id="rId94" Type="http://schemas.openxmlformats.org/officeDocument/2006/relationships/hyperlink" Target="https://jvet-experts.org/doc_end_user/current_document.php?id=10979" TargetMode="External"/><Relationship Id="rId148" Type="http://schemas.openxmlformats.org/officeDocument/2006/relationships/hyperlink" Target="https://jvet-experts.org/doc_end_user/current_document.php?id=10947" TargetMode="External"/><Relationship Id="rId169" Type="http://schemas.openxmlformats.org/officeDocument/2006/relationships/hyperlink" Target="https://jvet-experts.org/doc_end_user/current_document.php?id=10864" TargetMode="External"/><Relationship Id="rId334" Type="http://schemas.openxmlformats.org/officeDocument/2006/relationships/hyperlink" Target="http://phenix.it-sudparis.eu/jvet/doc_end_user/current_document.php?id=10537" TargetMode="External"/><Relationship Id="rId355" Type="http://schemas.openxmlformats.org/officeDocument/2006/relationships/hyperlink" Target="https://jvet-experts.org/doc_end_user/current_document.php?id=10681"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02" TargetMode="External"/><Relationship Id="rId215" Type="http://schemas.openxmlformats.org/officeDocument/2006/relationships/hyperlink" Target="https://jvet-experts.org/doc_end_user/current_document.php?id=10936" TargetMode="External"/><Relationship Id="rId236" Type="http://schemas.openxmlformats.org/officeDocument/2006/relationships/hyperlink" Target="https://jvet-experts.org/doc_end_user/current_document.php?id=10880" TargetMode="External"/><Relationship Id="rId257" Type="http://schemas.openxmlformats.org/officeDocument/2006/relationships/hyperlink" Target="https://jvet-experts.org/doc_end_user/current_document.php?id=10882" TargetMode="External"/><Relationship Id="rId278" Type="http://schemas.openxmlformats.org/officeDocument/2006/relationships/hyperlink" Target="https://jvet-experts.org/doc_end_user/current_document.php?id=10926" TargetMode="External"/><Relationship Id="rId303" Type="http://schemas.openxmlformats.org/officeDocument/2006/relationships/hyperlink" Target="https://dms.mpeg.expert/doc_end_user/current_document.php?id=78266&amp;id_meeting=186"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59" TargetMode="External"/><Relationship Id="rId138" Type="http://schemas.openxmlformats.org/officeDocument/2006/relationships/hyperlink" Target="https://openaccess.thecvf.com/content_cvpr_2017_workshops/w12/papers/Lim_Enhanced_Deep_Residual_CVPR_2017_paper.pdf" TargetMode="External"/><Relationship Id="rId345" Type="http://schemas.openxmlformats.org/officeDocument/2006/relationships/hyperlink" Target="https://jvet-experts.org/doc_end_user/current_document.php?id=10848" TargetMode="External"/><Relationship Id="rId191" Type="http://schemas.openxmlformats.org/officeDocument/2006/relationships/hyperlink" Target="https://jvet-experts.org/doc_end_user/current_document.php?id=10906" TargetMode="External"/><Relationship Id="rId205" Type="http://schemas.openxmlformats.org/officeDocument/2006/relationships/hyperlink" Target="https://jvet-experts.org/doc_end_user/current_document.php?id=10913" TargetMode="External"/><Relationship Id="rId247" Type="http://schemas.openxmlformats.org/officeDocument/2006/relationships/hyperlink" Target="https://jvet-experts.org/doc_end_user/current_document.php?id=10997" TargetMode="External"/><Relationship Id="rId107" Type="http://schemas.openxmlformats.org/officeDocument/2006/relationships/hyperlink" Target="https://jvet-experts.org/doc_end_user/current_document.php?id=10875" TargetMode="External"/><Relationship Id="rId289" Type="http://schemas.openxmlformats.org/officeDocument/2006/relationships/hyperlink" Target="https://jvet-experts.org/doc_end_user/current_document.php?id=10888"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47" TargetMode="External"/><Relationship Id="rId314" Type="http://schemas.openxmlformats.org/officeDocument/2006/relationships/hyperlink" Target="mailto:jvet@lists.rwth-aachen.de" TargetMode="External"/><Relationship Id="rId356" Type="http://schemas.openxmlformats.org/officeDocument/2006/relationships/hyperlink" Target="http://phenix.it-sudparis.eu/jvet/doc_end_user/current_document.php?id=10546" TargetMode="External"/><Relationship Id="rId95" Type="http://schemas.openxmlformats.org/officeDocument/2006/relationships/hyperlink" Target="https://jvet-experts.org/doc_end_user/current_document.php?id=10867" TargetMode="External"/><Relationship Id="rId160" Type="http://schemas.openxmlformats.org/officeDocument/2006/relationships/hyperlink" Target="https://jvet-experts.org/doc_end_user/current_document.php?id=10874" TargetMode="External"/><Relationship Id="rId216" Type="http://schemas.openxmlformats.org/officeDocument/2006/relationships/hyperlink" Target="https://jvet-experts.org/doc_end_user/current_document.php?id=10935" TargetMode="External"/><Relationship Id="rId258" Type="http://schemas.openxmlformats.org/officeDocument/2006/relationships/hyperlink" Target="https://jvet-experts.org/doc_end_user/current_document.php?id=10985"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76" TargetMode="External"/><Relationship Id="rId325" Type="http://schemas.openxmlformats.org/officeDocument/2006/relationships/hyperlink" Target="mailto:jvet@lists.rwth-aachen.de" TargetMode="External"/><Relationship Id="rId367" Type="http://schemas.openxmlformats.org/officeDocument/2006/relationships/header" Target="header1.xml"/><Relationship Id="rId171" Type="http://schemas.openxmlformats.org/officeDocument/2006/relationships/hyperlink" Target="https://jvet-experts.org/doc_end_user/current_document.php?id=10988" TargetMode="External"/><Relationship Id="rId227" Type="http://schemas.openxmlformats.org/officeDocument/2006/relationships/hyperlink" Target="https://jvet-experts.org/doc_end_user/current_document.php?id=10975" TargetMode="External"/><Relationship Id="rId269" Type="http://schemas.openxmlformats.org/officeDocument/2006/relationships/hyperlink" Target="https://jvet-experts.org/doc_end_user/current_document.php?id=10939"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47" TargetMode="External"/><Relationship Id="rId280" Type="http://schemas.openxmlformats.org/officeDocument/2006/relationships/hyperlink" Target="https://jvet-experts.org/doc_end_user/current_document.php?id=10945" TargetMode="External"/><Relationship Id="rId336" Type="http://schemas.openxmlformats.org/officeDocument/2006/relationships/hyperlink" Target="http://phenix.it-sudparis.eu/jct/doc_end_user/current_document.php?id=10312" TargetMode="External"/><Relationship Id="rId75" Type="http://schemas.openxmlformats.org/officeDocument/2006/relationships/hyperlink" Target="https://jvet-experts.org/doc_end_user/current_document.php?id=10858" TargetMode="External"/><Relationship Id="rId140" Type="http://schemas.openxmlformats.org/officeDocument/2006/relationships/image" Target="media/image10.png"/><Relationship Id="rId182" Type="http://schemas.openxmlformats.org/officeDocument/2006/relationships/hyperlink" Target="https://jvet-experts.org/doc_end_user/current_document.php?id=1090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81" TargetMode="External"/><Relationship Id="rId291" Type="http://schemas.openxmlformats.org/officeDocument/2006/relationships/hyperlink" Target="https://jvet-experts.org/doc_end_user/current_document.php?id=10912" TargetMode="External"/><Relationship Id="rId305" Type="http://schemas.openxmlformats.org/officeDocument/2006/relationships/hyperlink" Target="https://www.itu.int/ifa/t/2017/ls/isoiecjtc1sc29wg1/sp16-iso_iecjtc1_sc29_wg1-iLS-00022.zip" TargetMode="External"/><Relationship Id="rId347" Type="http://schemas.openxmlformats.org/officeDocument/2006/relationships/hyperlink" Target="http://phenix.it-sudparis.eu/jvet/doc_end_user/current_document.php?id=10542"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0860" TargetMode="External"/><Relationship Id="rId151" Type="http://schemas.openxmlformats.org/officeDocument/2006/relationships/hyperlink" Target="https://jvet-experts.org/doc_end_user/current_document.php?id=10921" TargetMode="External"/><Relationship Id="rId193" Type="http://schemas.openxmlformats.org/officeDocument/2006/relationships/hyperlink" Target="https://jvet-experts.org/doc_end_user/current_document.php?id=10906" TargetMode="External"/><Relationship Id="rId207" Type="http://schemas.openxmlformats.org/officeDocument/2006/relationships/hyperlink" Target="https://jvet-experts.org/doc_end_user/current_document.php?id=10919" TargetMode="External"/><Relationship Id="rId249" Type="http://schemas.openxmlformats.org/officeDocument/2006/relationships/hyperlink" Target="https://jvet-experts.org/doc_end_user/current_document.php?id=1097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79" TargetMode="External"/><Relationship Id="rId260" Type="http://schemas.openxmlformats.org/officeDocument/2006/relationships/hyperlink" Target="https://jvet-experts.org/doc_end_user/current_document.php?id=10986" TargetMode="External"/><Relationship Id="rId316" Type="http://schemas.openxmlformats.org/officeDocument/2006/relationships/hyperlink" Target="mailto:jvet@lists.rwth-aachen.de"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08" TargetMode="External"/><Relationship Id="rId120" Type="http://schemas.openxmlformats.org/officeDocument/2006/relationships/hyperlink" Target="https://jvet-experts.org/doc_end_user/current_document.php?id=10947" TargetMode="External"/><Relationship Id="rId358" Type="http://schemas.openxmlformats.org/officeDocument/2006/relationships/hyperlink" Target="http://phenix.it-sudparis.eu/jvet/doc_end_user/current_document.php?id=9684" TargetMode="External"/><Relationship Id="rId162" Type="http://schemas.openxmlformats.org/officeDocument/2006/relationships/hyperlink" Target="https://jvet-experts.org/doc_end_user/current_document.php?id=10916" TargetMode="External"/><Relationship Id="rId218" Type="http://schemas.openxmlformats.org/officeDocument/2006/relationships/hyperlink" Target="https://jvet-experts.org/doc_end_user/current_document.php?id=10935" TargetMode="External"/><Relationship Id="rId271" Type="http://schemas.openxmlformats.org/officeDocument/2006/relationships/hyperlink" Target="https://jvet-experts.org/doc_end_user/current_document.php?id=10940"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https://arxiv.org/pdf/1809.00219.pdf" TargetMode="External"/><Relationship Id="rId327" Type="http://schemas.openxmlformats.org/officeDocument/2006/relationships/hyperlink" Target="https://sd.iso.org/documents/ui/" TargetMode="External"/><Relationship Id="rId369" Type="http://schemas.openxmlformats.org/officeDocument/2006/relationships/footer" Target="footer1.xml"/><Relationship Id="rId173" Type="http://schemas.openxmlformats.org/officeDocument/2006/relationships/hyperlink" Target="https://vcgit.hhi.fraunhofer.de/ecm/jvet-v-ee2/VVCSoftware_VTM/-/branches" TargetMode="External"/><Relationship Id="rId229" Type="http://schemas.openxmlformats.org/officeDocument/2006/relationships/image" Target="media/image12.emf"/><Relationship Id="rId240" Type="http://schemas.openxmlformats.org/officeDocument/2006/relationships/hyperlink" Target="https://jvet-experts.org/doc_end_user/current_document.php?id=10900"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6" TargetMode="External"/><Relationship Id="rId100" Type="http://schemas.openxmlformats.org/officeDocument/2006/relationships/hyperlink" Target="https://jvet-experts.org/doc_end_user/current_document.php?id=10967" TargetMode="External"/><Relationship Id="rId282" Type="http://schemas.openxmlformats.org/officeDocument/2006/relationships/hyperlink" Target="https://jvet-experts.org/doc_end_user/current_document.php?id=10901" TargetMode="External"/><Relationship Id="rId338" Type="http://schemas.openxmlformats.org/officeDocument/2006/relationships/hyperlink" Target="http://phenix.it-sudparis.eu/jct/doc_end_user/current_document.php?id=10572" TargetMode="External"/><Relationship Id="rId8" Type="http://schemas.openxmlformats.org/officeDocument/2006/relationships/numbering" Target="numbering.xml"/><Relationship Id="rId142" Type="http://schemas.openxmlformats.org/officeDocument/2006/relationships/chart" Target="charts/chart1.xml"/><Relationship Id="rId184" Type="http://schemas.openxmlformats.org/officeDocument/2006/relationships/hyperlink" Target="https://jvet-experts.org/doc_end_user/current_document.php?id=10903" TargetMode="External"/><Relationship Id="rId251" Type="http://schemas.openxmlformats.org/officeDocument/2006/relationships/hyperlink" Target="https://jvet-experts.org/doc_end_user/current_document.php?id=10973"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1000" TargetMode="External"/><Relationship Id="rId307" Type="http://schemas.openxmlformats.org/officeDocument/2006/relationships/hyperlink" Target="http://handle.itu.int/11.1002/ls/sp16-iso_iecjtc1_sc29_wg1-iLS-00025.pdf" TargetMode="External"/><Relationship Id="rId349" Type="http://schemas.openxmlformats.org/officeDocument/2006/relationships/hyperlink" Target="https://jvet-experts.org/doc_end_user/current_document.php?id=10850" TargetMode="External"/><Relationship Id="rId88" Type="http://schemas.openxmlformats.org/officeDocument/2006/relationships/hyperlink" Target="https://jvet-experts.org/doc_end_user/current_document.php?id=10861" TargetMode="External"/><Relationship Id="rId111" Type="http://schemas.openxmlformats.org/officeDocument/2006/relationships/hyperlink" Target="https://jvet-experts.org/doc_end_user/current_document.php?id=10886" TargetMode="External"/><Relationship Id="rId153" Type="http://schemas.openxmlformats.org/officeDocument/2006/relationships/hyperlink" Target="https://jvet-experts.org/doc_end_user/current_document.php?id=10877" TargetMode="External"/><Relationship Id="rId195" Type="http://schemas.openxmlformats.org/officeDocument/2006/relationships/hyperlink" Target="https://jvet-experts.org/doc_end_user/current_document.php?id=10904" TargetMode="External"/><Relationship Id="rId209" Type="http://schemas.openxmlformats.org/officeDocument/2006/relationships/hyperlink" Target="https://jvet-experts.org/doc_end_user/current_document.php?id=11001" TargetMode="External"/><Relationship Id="rId360" Type="http://schemas.openxmlformats.org/officeDocument/2006/relationships/hyperlink" Target="https://jvet-experts.org/doc_end_user/current_document.php?id=10853" TargetMode="External"/><Relationship Id="rId220" Type="http://schemas.openxmlformats.org/officeDocument/2006/relationships/hyperlink" Target="https://jvet-experts.org/doc_end_user/current_document.php?id=10935"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1006" TargetMode="External"/><Relationship Id="rId318"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24E256C-23D5-4273-9636-2B9622A12A8F}">
  <ds:schemaRefs>
    <ds:schemaRef ds:uri="http://schemas.openxmlformats.org/officeDocument/2006/bibliography"/>
  </ds:schemaRefs>
</ds:datastoreItem>
</file>

<file path=customXml/itemProps5.xml><?xml version="1.0" encoding="utf-8"?>
<ds:datastoreItem xmlns:ds="http://schemas.openxmlformats.org/officeDocument/2006/customXml" ds:itemID="{E27A7A72-77B4-455E-A316-8C4A70DD2076}">
  <ds:schemaRefs>
    <ds:schemaRef ds:uri="http://schemas.openxmlformats.org/officeDocument/2006/bibliography"/>
  </ds:schemaRefs>
</ds:datastoreItem>
</file>

<file path=customXml/itemProps6.xml><?xml version="1.0" encoding="utf-8"?>
<ds:datastoreItem xmlns:ds="http://schemas.openxmlformats.org/officeDocument/2006/customXml" ds:itemID="{3FC9CF2C-6166-4456-AAA9-6705172770D0}">
  <ds:schemaRefs>
    <ds:schemaRef ds:uri="http://schemas.openxmlformats.org/officeDocument/2006/bibliography"/>
  </ds:schemaRefs>
</ds:datastoreItem>
</file>

<file path=customXml/itemProps7.xml><?xml version="1.0" encoding="utf-8"?>
<ds:datastoreItem xmlns:ds="http://schemas.openxmlformats.org/officeDocument/2006/customXml" ds:itemID="{22E2FC1D-BD97-49E2-9BAB-056ED202F5CE}">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43</Pages>
  <Words>49686</Words>
  <Characters>283213</Characters>
  <Application>Microsoft Office Word</Application>
  <DocSecurity>0</DocSecurity>
  <Lines>2360</Lines>
  <Paragraphs>66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32235</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1-07-10T19:41:00Z</dcterms:created>
  <dcterms:modified xsi:type="dcterms:W3CDTF">2021-07-12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